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3" r:id="rId1"/>
  </p:sldMasterIdLst>
  <p:sldIdLst>
    <p:sldId id="256" r:id="rId2"/>
    <p:sldId id="257" r:id="rId3"/>
    <p:sldId id="261" r:id="rId4"/>
    <p:sldId id="262" r:id="rId5"/>
    <p:sldId id="277" r:id="rId6"/>
    <p:sldId id="264" r:id="rId7"/>
    <p:sldId id="265" r:id="rId8"/>
    <p:sldId id="267" r:id="rId9"/>
    <p:sldId id="270" r:id="rId10"/>
    <p:sldId id="271" r:id="rId11"/>
    <p:sldId id="272" r:id="rId12"/>
    <p:sldId id="273" r:id="rId13"/>
    <p:sldId id="274" r:id="rId14"/>
    <p:sldId id="275" r:id="rId15"/>
    <p:sldId id="276" r:id="rId1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599" autoAdjust="0"/>
  </p:normalViewPr>
  <p:slideViewPr>
    <p:cSldViewPr>
      <p:cViewPr varScale="1">
        <p:scale>
          <a:sx n="105" d="100"/>
          <a:sy n="105" d="100"/>
        </p:scale>
        <p:origin x="1716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86B4433-4499-499A-831F-E72575C52981}" type="doc">
      <dgm:prSet loTypeId="urn:microsoft.com/office/officeart/2005/8/layout/vProcess5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7552BDD6-5491-425F-81B9-C7CCAB4B7EF0}">
      <dgm:prSet/>
      <dgm:spPr/>
      <dgm:t>
        <a:bodyPr/>
        <a:lstStyle/>
        <a:p>
          <a:r>
            <a:rPr lang="fr-FR" dirty="0"/>
            <a:t>Norme NF EN 13306 : </a:t>
          </a:r>
          <a:r>
            <a:rPr lang="fr-FR" b="1" i="1" dirty="0"/>
            <a:t>Maintenance exécutée après détection d'une panne et destinée à remettre un bien dans un état dans lequel il peut accomplir une fonction requise. </a:t>
          </a:r>
          <a:endParaRPr lang="en-US" b="1" i="1" dirty="0"/>
        </a:p>
      </dgm:t>
    </dgm:pt>
    <dgm:pt modelId="{5B4104A4-9EED-4C0A-8761-4AA8CE0BDF8C}" type="parTrans" cxnId="{BC2B27A7-1398-4214-AAA8-A9B5860A2BD1}">
      <dgm:prSet/>
      <dgm:spPr/>
      <dgm:t>
        <a:bodyPr/>
        <a:lstStyle/>
        <a:p>
          <a:endParaRPr lang="en-US"/>
        </a:p>
      </dgm:t>
    </dgm:pt>
    <dgm:pt modelId="{0EA355B6-48F2-415A-A5CE-DDB5309DD6D8}" type="sibTrans" cxnId="{BC2B27A7-1398-4214-AAA8-A9B5860A2BD1}">
      <dgm:prSet/>
      <dgm:spPr/>
      <dgm:t>
        <a:bodyPr/>
        <a:lstStyle/>
        <a:p>
          <a:endParaRPr lang="en-US"/>
        </a:p>
      </dgm:t>
    </dgm:pt>
    <dgm:pt modelId="{C740CA0C-5769-4749-A440-86372710D722}">
      <dgm:prSet/>
      <dgm:spPr/>
      <dgm:t>
        <a:bodyPr/>
        <a:lstStyle/>
        <a:p>
          <a:r>
            <a:rPr lang="fr-FR" b="1" u="sng"/>
            <a:t>Le dépannage :</a:t>
          </a:r>
          <a:r>
            <a:rPr lang="fr-FR"/>
            <a:t> remise en état de fonctionnement effectuée « in situ », parfois sans interruption du fonctionnement de l’ensemble concerné. Le dépannage a un </a:t>
          </a:r>
          <a:r>
            <a:rPr lang="fr-FR" b="1" i="1"/>
            <a:t>caractère provisoire</a:t>
          </a:r>
          <a:r>
            <a:rPr lang="fr-FR"/>
            <a:t>. Les dépannages caractérisent la </a:t>
          </a:r>
          <a:r>
            <a:rPr lang="fr-FR" b="1" i="1"/>
            <a:t>maintenance palliative</a:t>
          </a:r>
          <a:r>
            <a:rPr lang="fr-FR"/>
            <a:t> caractéristique du </a:t>
          </a:r>
          <a:r>
            <a:rPr lang="fr-FR" b="1" i="1"/>
            <a:t>2ème niveaux de maintenance</a:t>
          </a:r>
          <a:r>
            <a:rPr lang="fr-FR"/>
            <a:t>. </a:t>
          </a:r>
          <a:endParaRPr lang="en-US"/>
        </a:p>
      </dgm:t>
    </dgm:pt>
    <dgm:pt modelId="{479CFF60-3F4F-4EF1-8CDA-381A19AE4704}" type="parTrans" cxnId="{30E2958C-41C4-4040-B9C3-07CE66B0F93F}">
      <dgm:prSet/>
      <dgm:spPr/>
      <dgm:t>
        <a:bodyPr/>
        <a:lstStyle/>
        <a:p>
          <a:endParaRPr lang="en-US"/>
        </a:p>
      </dgm:t>
    </dgm:pt>
    <dgm:pt modelId="{43BD78F8-2384-44A6-9F98-68602B5472BD}" type="sibTrans" cxnId="{30E2958C-41C4-4040-B9C3-07CE66B0F93F}">
      <dgm:prSet/>
      <dgm:spPr/>
      <dgm:t>
        <a:bodyPr/>
        <a:lstStyle/>
        <a:p>
          <a:endParaRPr lang="en-US"/>
        </a:p>
      </dgm:t>
    </dgm:pt>
    <dgm:pt modelId="{AF99FEF9-0EE8-4323-8111-8A4059C4BCEE}">
      <dgm:prSet/>
      <dgm:spPr/>
      <dgm:t>
        <a:bodyPr/>
        <a:lstStyle/>
        <a:p>
          <a:r>
            <a:rPr lang="fr-FR" b="1" u="sng"/>
            <a:t>La réparation :</a:t>
          </a:r>
          <a:r>
            <a:rPr lang="fr-FR"/>
            <a:t> faite « in situ » ou en atelier de maintenance, parfois après dépannage. Elle a un </a:t>
          </a:r>
          <a:r>
            <a:rPr lang="fr-FR" b="1" i="1"/>
            <a:t>caractère définitif</a:t>
          </a:r>
          <a:r>
            <a:rPr lang="fr-FR"/>
            <a:t>. La réparation caractérise la </a:t>
          </a:r>
          <a:r>
            <a:rPr lang="fr-FR" b="1" i="1"/>
            <a:t>maintenance curative</a:t>
          </a:r>
          <a:r>
            <a:rPr lang="fr-FR"/>
            <a:t> caractéristique des </a:t>
          </a:r>
          <a:r>
            <a:rPr lang="fr-FR" b="1"/>
            <a:t>2ème et 3ème niveaux de maintenance</a:t>
          </a:r>
          <a:r>
            <a:rPr lang="fr-FR"/>
            <a:t>.</a:t>
          </a:r>
          <a:endParaRPr lang="en-US"/>
        </a:p>
      </dgm:t>
    </dgm:pt>
    <dgm:pt modelId="{F28DE8D3-3E3E-43C6-9C63-BB8811A58083}" type="parTrans" cxnId="{ABFD09AD-893F-4660-B54D-020AABFC2CF7}">
      <dgm:prSet/>
      <dgm:spPr/>
      <dgm:t>
        <a:bodyPr/>
        <a:lstStyle/>
        <a:p>
          <a:endParaRPr lang="en-US"/>
        </a:p>
      </dgm:t>
    </dgm:pt>
    <dgm:pt modelId="{87B3F001-5D1F-41D9-8E88-9A285CA511C8}" type="sibTrans" cxnId="{ABFD09AD-893F-4660-B54D-020AABFC2CF7}">
      <dgm:prSet/>
      <dgm:spPr/>
      <dgm:t>
        <a:bodyPr/>
        <a:lstStyle/>
        <a:p>
          <a:endParaRPr lang="en-US"/>
        </a:p>
      </dgm:t>
    </dgm:pt>
    <dgm:pt modelId="{01DC1372-0FDF-4B0E-8196-4399A1457786}" type="pres">
      <dgm:prSet presAssocID="{B86B4433-4499-499A-831F-E72575C52981}" presName="outerComposite" presStyleCnt="0">
        <dgm:presLayoutVars>
          <dgm:chMax val="5"/>
          <dgm:dir/>
          <dgm:resizeHandles val="exact"/>
        </dgm:presLayoutVars>
      </dgm:prSet>
      <dgm:spPr/>
    </dgm:pt>
    <dgm:pt modelId="{6AFE2BAA-571C-43DF-B7BA-BC0CB21F9E46}" type="pres">
      <dgm:prSet presAssocID="{B86B4433-4499-499A-831F-E72575C52981}" presName="dummyMaxCanvas" presStyleCnt="0">
        <dgm:presLayoutVars/>
      </dgm:prSet>
      <dgm:spPr/>
    </dgm:pt>
    <dgm:pt modelId="{1606ECB2-3D6F-40EA-91E1-AB889FC20E81}" type="pres">
      <dgm:prSet presAssocID="{B86B4433-4499-499A-831F-E72575C52981}" presName="ThreeNodes_1" presStyleLbl="node1" presStyleIdx="0" presStyleCnt="3">
        <dgm:presLayoutVars>
          <dgm:bulletEnabled val="1"/>
        </dgm:presLayoutVars>
      </dgm:prSet>
      <dgm:spPr/>
    </dgm:pt>
    <dgm:pt modelId="{8C04B481-C1C3-4885-B31D-701678FB340B}" type="pres">
      <dgm:prSet presAssocID="{B86B4433-4499-499A-831F-E72575C52981}" presName="ThreeNodes_2" presStyleLbl="node1" presStyleIdx="1" presStyleCnt="3">
        <dgm:presLayoutVars>
          <dgm:bulletEnabled val="1"/>
        </dgm:presLayoutVars>
      </dgm:prSet>
      <dgm:spPr/>
    </dgm:pt>
    <dgm:pt modelId="{1A992F61-90FB-4A24-AE91-B70EF5FC2857}" type="pres">
      <dgm:prSet presAssocID="{B86B4433-4499-499A-831F-E72575C52981}" presName="ThreeNodes_3" presStyleLbl="node1" presStyleIdx="2" presStyleCnt="3">
        <dgm:presLayoutVars>
          <dgm:bulletEnabled val="1"/>
        </dgm:presLayoutVars>
      </dgm:prSet>
      <dgm:spPr/>
    </dgm:pt>
    <dgm:pt modelId="{E9496EF8-1A01-4ADC-B396-10CB1443D34D}" type="pres">
      <dgm:prSet presAssocID="{B86B4433-4499-499A-831F-E72575C52981}" presName="ThreeConn_1-2" presStyleLbl="fgAccFollowNode1" presStyleIdx="0" presStyleCnt="2">
        <dgm:presLayoutVars>
          <dgm:bulletEnabled val="1"/>
        </dgm:presLayoutVars>
      </dgm:prSet>
      <dgm:spPr/>
    </dgm:pt>
    <dgm:pt modelId="{C565082E-22C3-4EFC-A713-A5FD89500F10}" type="pres">
      <dgm:prSet presAssocID="{B86B4433-4499-499A-831F-E72575C52981}" presName="ThreeConn_2-3" presStyleLbl="fgAccFollowNode1" presStyleIdx="1" presStyleCnt="2">
        <dgm:presLayoutVars>
          <dgm:bulletEnabled val="1"/>
        </dgm:presLayoutVars>
      </dgm:prSet>
      <dgm:spPr/>
    </dgm:pt>
    <dgm:pt modelId="{3440588B-3AC2-42DF-A7FB-4779BE6958D9}" type="pres">
      <dgm:prSet presAssocID="{B86B4433-4499-499A-831F-E72575C52981}" presName="ThreeNodes_1_text" presStyleLbl="node1" presStyleIdx="2" presStyleCnt="3">
        <dgm:presLayoutVars>
          <dgm:bulletEnabled val="1"/>
        </dgm:presLayoutVars>
      </dgm:prSet>
      <dgm:spPr/>
    </dgm:pt>
    <dgm:pt modelId="{35CDEFC3-58FD-47BF-9A27-74E863C1B459}" type="pres">
      <dgm:prSet presAssocID="{B86B4433-4499-499A-831F-E72575C52981}" presName="ThreeNodes_2_text" presStyleLbl="node1" presStyleIdx="2" presStyleCnt="3">
        <dgm:presLayoutVars>
          <dgm:bulletEnabled val="1"/>
        </dgm:presLayoutVars>
      </dgm:prSet>
      <dgm:spPr/>
    </dgm:pt>
    <dgm:pt modelId="{0DA9F93C-0F06-499F-9C86-E033B271BAD4}" type="pres">
      <dgm:prSet presAssocID="{B86B4433-4499-499A-831F-E72575C52981}" presName="ThreeNodes_3_text" presStyleLbl="node1" presStyleIdx="2" presStyleCnt="3">
        <dgm:presLayoutVars>
          <dgm:bulletEnabled val="1"/>
        </dgm:presLayoutVars>
      </dgm:prSet>
      <dgm:spPr/>
    </dgm:pt>
  </dgm:ptLst>
  <dgm:cxnLst>
    <dgm:cxn modelId="{794B9F10-D5C2-455A-8829-7733BDF4A98B}" type="presOf" srcId="{C740CA0C-5769-4749-A440-86372710D722}" destId="{35CDEFC3-58FD-47BF-9A27-74E863C1B459}" srcOrd="1" destOrd="0" presId="urn:microsoft.com/office/officeart/2005/8/layout/vProcess5"/>
    <dgm:cxn modelId="{491CB524-33BF-498B-8E72-B770235ECA06}" type="presOf" srcId="{AF99FEF9-0EE8-4323-8111-8A4059C4BCEE}" destId="{0DA9F93C-0F06-499F-9C86-E033B271BAD4}" srcOrd="1" destOrd="0" presId="urn:microsoft.com/office/officeart/2005/8/layout/vProcess5"/>
    <dgm:cxn modelId="{A64FDE30-8C93-4818-BB05-D710EDBACD7D}" type="presOf" srcId="{AF99FEF9-0EE8-4323-8111-8A4059C4BCEE}" destId="{1A992F61-90FB-4A24-AE91-B70EF5FC2857}" srcOrd="0" destOrd="0" presId="urn:microsoft.com/office/officeart/2005/8/layout/vProcess5"/>
    <dgm:cxn modelId="{2CBF7935-AA5C-4634-9140-0406E78EA713}" type="presOf" srcId="{7552BDD6-5491-425F-81B9-C7CCAB4B7EF0}" destId="{1606ECB2-3D6F-40EA-91E1-AB889FC20E81}" srcOrd="0" destOrd="0" presId="urn:microsoft.com/office/officeart/2005/8/layout/vProcess5"/>
    <dgm:cxn modelId="{902DAB38-4E85-4F5D-9FED-4AD8FA6A653E}" type="presOf" srcId="{C740CA0C-5769-4749-A440-86372710D722}" destId="{8C04B481-C1C3-4885-B31D-701678FB340B}" srcOrd="0" destOrd="0" presId="urn:microsoft.com/office/officeart/2005/8/layout/vProcess5"/>
    <dgm:cxn modelId="{26675568-E03E-40AC-BF91-5A8858D763FF}" type="presOf" srcId="{43BD78F8-2384-44A6-9F98-68602B5472BD}" destId="{C565082E-22C3-4EFC-A713-A5FD89500F10}" srcOrd="0" destOrd="0" presId="urn:microsoft.com/office/officeart/2005/8/layout/vProcess5"/>
    <dgm:cxn modelId="{30E2958C-41C4-4040-B9C3-07CE66B0F93F}" srcId="{B86B4433-4499-499A-831F-E72575C52981}" destId="{C740CA0C-5769-4749-A440-86372710D722}" srcOrd="1" destOrd="0" parTransId="{479CFF60-3F4F-4EF1-8CDA-381A19AE4704}" sibTransId="{43BD78F8-2384-44A6-9F98-68602B5472BD}"/>
    <dgm:cxn modelId="{5E34DA96-A297-4AE5-8710-C22FC6F3E215}" type="presOf" srcId="{B86B4433-4499-499A-831F-E72575C52981}" destId="{01DC1372-0FDF-4B0E-8196-4399A1457786}" srcOrd="0" destOrd="0" presId="urn:microsoft.com/office/officeart/2005/8/layout/vProcess5"/>
    <dgm:cxn modelId="{BC2B27A7-1398-4214-AAA8-A9B5860A2BD1}" srcId="{B86B4433-4499-499A-831F-E72575C52981}" destId="{7552BDD6-5491-425F-81B9-C7CCAB4B7EF0}" srcOrd="0" destOrd="0" parTransId="{5B4104A4-9EED-4C0A-8761-4AA8CE0BDF8C}" sibTransId="{0EA355B6-48F2-415A-A5CE-DDB5309DD6D8}"/>
    <dgm:cxn modelId="{ABFD09AD-893F-4660-B54D-020AABFC2CF7}" srcId="{B86B4433-4499-499A-831F-E72575C52981}" destId="{AF99FEF9-0EE8-4323-8111-8A4059C4BCEE}" srcOrd="2" destOrd="0" parTransId="{F28DE8D3-3E3E-43C6-9C63-BB8811A58083}" sibTransId="{87B3F001-5D1F-41D9-8E88-9A285CA511C8}"/>
    <dgm:cxn modelId="{793C60BC-297A-4A8A-BEC8-FA3CFCC73BCE}" type="presOf" srcId="{7552BDD6-5491-425F-81B9-C7CCAB4B7EF0}" destId="{3440588B-3AC2-42DF-A7FB-4779BE6958D9}" srcOrd="1" destOrd="0" presId="urn:microsoft.com/office/officeart/2005/8/layout/vProcess5"/>
    <dgm:cxn modelId="{605B2AE9-AE70-4891-A91B-4E1448C25A00}" type="presOf" srcId="{0EA355B6-48F2-415A-A5CE-DDB5309DD6D8}" destId="{E9496EF8-1A01-4ADC-B396-10CB1443D34D}" srcOrd="0" destOrd="0" presId="urn:microsoft.com/office/officeart/2005/8/layout/vProcess5"/>
    <dgm:cxn modelId="{F8424A9C-CCC9-402E-92C4-17DBBDC1747D}" type="presParOf" srcId="{01DC1372-0FDF-4B0E-8196-4399A1457786}" destId="{6AFE2BAA-571C-43DF-B7BA-BC0CB21F9E46}" srcOrd="0" destOrd="0" presId="urn:microsoft.com/office/officeart/2005/8/layout/vProcess5"/>
    <dgm:cxn modelId="{352996D4-00A2-40CD-BBFF-DA00ECDCBDAC}" type="presParOf" srcId="{01DC1372-0FDF-4B0E-8196-4399A1457786}" destId="{1606ECB2-3D6F-40EA-91E1-AB889FC20E81}" srcOrd="1" destOrd="0" presId="urn:microsoft.com/office/officeart/2005/8/layout/vProcess5"/>
    <dgm:cxn modelId="{32009C64-572F-4D9E-9BD2-21B7F86BF0CD}" type="presParOf" srcId="{01DC1372-0FDF-4B0E-8196-4399A1457786}" destId="{8C04B481-C1C3-4885-B31D-701678FB340B}" srcOrd="2" destOrd="0" presId="urn:microsoft.com/office/officeart/2005/8/layout/vProcess5"/>
    <dgm:cxn modelId="{76C537A1-839F-4E2A-9331-74F59543C357}" type="presParOf" srcId="{01DC1372-0FDF-4B0E-8196-4399A1457786}" destId="{1A992F61-90FB-4A24-AE91-B70EF5FC2857}" srcOrd="3" destOrd="0" presId="urn:microsoft.com/office/officeart/2005/8/layout/vProcess5"/>
    <dgm:cxn modelId="{97B7A4EB-5B3D-4530-99A1-C4805FA0EA25}" type="presParOf" srcId="{01DC1372-0FDF-4B0E-8196-4399A1457786}" destId="{E9496EF8-1A01-4ADC-B396-10CB1443D34D}" srcOrd="4" destOrd="0" presId="urn:microsoft.com/office/officeart/2005/8/layout/vProcess5"/>
    <dgm:cxn modelId="{CC914D72-1AB7-47E6-9588-AE809AA1CD4A}" type="presParOf" srcId="{01DC1372-0FDF-4B0E-8196-4399A1457786}" destId="{C565082E-22C3-4EFC-A713-A5FD89500F10}" srcOrd="5" destOrd="0" presId="urn:microsoft.com/office/officeart/2005/8/layout/vProcess5"/>
    <dgm:cxn modelId="{51A239BC-1EB8-469B-899F-761B1CC513A1}" type="presParOf" srcId="{01DC1372-0FDF-4B0E-8196-4399A1457786}" destId="{3440588B-3AC2-42DF-A7FB-4779BE6958D9}" srcOrd="6" destOrd="0" presId="urn:microsoft.com/office/officeart/2005/8/layout/vProcess5"/>
    <dgm:cxn modelId="{6FD99DE2-AA99-460A-B9D7-86A9EAC11768}" type="presParOf" srcId="{01DC1372-0FDF-4B0E-8196-4399A1457786}" destId="{35CDEFC3-58FD-47BF-9A27-74E863C1B459}" srcOrd="7" destOrd="0" presId="urn:microsoft.com/office/officeart/2005/8/layout/vProcess5"/>
    <dgm:cxn modelId="{40114357-299A-4770-B173-24ED888CA798}" type="presParOf" srcId="{01DC1372-0FDF-4B0E-8196-4399A1457786}" destId="{0DA9F93C-0F06-499F-9C86-E033B271BAD4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EA082DA-7D02-4A52-9D74-A35E6204BE2D}" type="doc">
      <dgm:prSet loTypeId="urn:microsoft.com/office/officeart/2005/8/layout/process4" loCatId="process" qsTypeId="urn:microsoft.com/office/officeart/2005/8/quickstyle/simple4" qsCatId="simple" csTypeId="urn:microsoft.com/office/officeart/2005/8/colors/colorful2" csCatId="colorful" phldr="1"/>
      <dgm:spPr/>
      <dgm:t>
        <a:bodyPr/>
        <a:lstStyle/>
        <a:p>
          <a:endParaRPr lang="fr-FR"/>
        </a:p>
      </dgm:t>
    </dgm:pt>
    <dgm:pt modelId="{8221FC42-55F8-4386-BC42-45D8049DD489}">
      <dgm:prSet/>
      <dgm:spPr/>
      <dgm:t>
        <a:bodyPr/>
        <a:lstStyle/>
        <a:p>
          <a:r>
            <a:rPr lang="fr-FR"/>
            <a:t>En entretien traditionnel, après détection d’une défaillance fortuite, on effectue un dépannage ou une réparation rétablissant la fonction perdue ; et en général on s’arrête à ce niveau. </a:t>
          </a:r>
        </a:p>
      </dgm:t>
    </dgm:pt>
    <dgm:pt modelId="{70DD3D88-13A7-4181-89DD-255195F11935}" type="parTrans" cxnId="{4D75CEB3-7D89-49C5-9590-8FC190E1D4D1}">
      <dgm:prSet/>
      <dgm:spPr/>
      <dgm:t>
        <a:bodyPr/>
        <a:lstStyle/>
        <a:p>
          <a:endParaRPr lang="fr-FR"/>
        </a:p>
      </dgm:t>
    </dgm:pt>
    <dgm:pt modelId="{2F4E2DFF-78B7-4A28-AFD4-E775817C6967}" type="sibTrans" cxnId="{4D75CEB3-7D89-49C5-9590-8FC190E1D4D1}">
      <dgm:prSet/>
      <dgm:spPr/>
      <dgm:t>
        <a:bodyPr/>
        <a:lstStyle/>
        <a:p>
          <a:endParaRPr lang="fr-FR"/>
        </a:p>
      </dgm:t>
    </dgm:pt>
    <dgm:pt modelId="{313AB7C9-5D79-418D-AA6A-BAD52D8F5513}">
      <dgm:prSet/>
      <dgm:spPr/>
      <dgm:t>
        <a:bodyPr/>
        <a:lstStyle/>
        <a:p>
          <a:r>
            <a:rPr lang="fr-FR" dirty="0"/>
            <a:t>En maintenance, on effectue :</a:t>
          </a:r>
        </a:p>
      </dgm:t>
    </dgm:pt>
    <dgm:pt modelId="{7D4A2C94-9774-4D58-9759-34A9B924A3AA}" type="parTrans" cxnId="{E9082CF2-B3DC-403A-8DE6-2DAB10F6A75A}">
      <dgm:prSet/>
      <dgm:spPr/>
      <dgm:t>
        <a:bodyPr/>
        <a:lstStyle/>
        <a:p>
          <a:endParaRPr lang="fr-FR"/>
        </a:p>
      </dgm:t>
    </dgm:pt>
    <dgm:pt modelId="{419AD8E5-6745-4243-9B85-CE539789F64F}" type="sibTrans" cxnId="{E9082CF2-B3DC-403A-8DE6-2DAB10F6A75A}">
      <dgm:prSet/>
      <dgm:spPr/>
      <dgm:t>
        <a:bodyPr/>
        <a:lstStyle/>
        <a:p>
          <a:endParaRPr lang="fr-FR"/>
        </a:p>
      </dgm:t>
    </dgm:pt>
    <dgm:pt modelId="{8FC1DB62-994B-4614-ADD6-FAD878F3B182}">
      <dgm:prSet/>
      <dgm:spPr/>
      <dgm:t>
        <a:bodyPr/>
        <a:lstStyle/>
        <a:p>
          <a:r>
            <a:rPr lang="fr-FR"/>
            <a:t>Une remise en état (dépannage / réparation) ;</a:t>
          </a:r>
        </a:p>
      </dgm:t>
    </dgm:pt>
    <dgm:pt modelId="{8A10B286-6CFA-427D-B944-7345A52E72B4}" type="parTrans" cxnId="{B12636E3-2C4C-4CD1-97E5-0F5E4E0E3F65}">
      <dgm:prSet/>
      <dgm:spPr/>
      <dgm:t>
        <a:bodyPr/>
        <a:lstStyle/>
        <a:p>
          <a:endParaRPr lang="fr-FR"/>
        </a:p>
      </dgm:t>
    </dgm:pt>
    <dgm:pt modelId="{391D02B3-BE89-459B-BD34-56A5122B290C}" type="sibTrans" cxnId="{B12636E3-2C4C-4CD1-97E5-0F5E4E0E3F65}">
      <dgm:prSet/>
      <dgm:spPr/>
      <dgm:t>
        <a:bodyPr/>
        <a:lstStyle/>
        <a:p>
          <a:endParaRPr lang="fr-FR"/>
        </a:p>
      </dgm:t>
    </dgm:pt>
    <dgm:pt modelId="{EA343931-94FE-42ED-8DA2-D33B2FDC2B76}">
      <dgm:prSet/>
      <dgm:spPr/>
      <dgm:t>
        <a:bodyPr/>
        <a:lstStyle/>
        <a:p>
          <a:r>
            <a:rPr lang="fr-FR"/>
            <a:t>Une amélioration éventuelle (</a:t>
          </a:r>
          <a:r>
            <a:rPr lang="fr-FR" b="1" i="1"/>
            <a:t>correction</a:t>
          </a:r>
          <a:r>
            <a:rPr lang="fr-FR"/>
            <a:t>) visant à éviter la réapparition de la panne, ou à minimiser ses effets sur le système</a:t>
          </a:r>
        </a:p>
      </dgm:t>
    </dgm:pt>
    <dgm:pt modelId="{999DA5F7-DD7A-463A-BE6E-2BDE960E9C95}" type="parTrans" cxnId="{797BF0BF-9073-4BB5-BEAF-387F1BB93E1D}">
      <dgm:prSet/>
      <dgm:spPr/>
      <dgm:t>
        <a:bodyPr/>
        <a:lstStyle/>
        <a:p>
          <a:endParaRPr lang="fr-FR"/>
        </a:p>
      </dgm:t>
    </dgm:pt>
    <dgm:pt modelId="{DA792458-9CA3-492E-96E7-D01B16599E4D}" type="sibTrans" cxnId="{797BF0BF-9073-4BB5-BEAF-387F1BB93E1D}">
      <dgm:prSet/>
      <dgm:spPr/>
      <dgm:t>
        <a:bodyPr/>
        <a:lstStyle/>
        <a:p>
          <a:endParaRPr lang="fr-FR"/>
        </a:p>
      </dgm:t>
    </dgm:pt>
    <dgm:pt modelId="{F86C8650-003B-46A5-A361-B30C0058AF02}">
      <dgm:prSet/>
      <dgm:spPr/>
      <dgm:t>
        <a:bodyPr/>
        <a:lstStyle/>
        <a:p>
          <a:r>
            <a:rPr lang="fr-FR"/>
            <a:t>Une mise en mémoire de l’intervention permettant une exploitation ultérieure </a:t>
          </a:r>
        </a:p>
      </dgm:t>
    </dgm:pt>
    <dgm:pt modelId="{1DB8298E-7406-4294-8C22-6BF298455394}" type="parTrans" cxnId="{A7A1E822-E512-4DAF-9414-4D5BDBC2A1D6}">
      <dgm:prSet/>
      <dgm:spPr/>
      <dgm:t>
        <a:bodyPr/>
        <a:lstStyle/>
        <a:p>
          <a:endParaRPr lang="fr-FR"/>
        </a:p>
      </dgm:t>
    </dgm:pt>
    <dgm:pt modelId="{533AD041-33A8-4949-A082-856A69FBC45D}" type="sibTrans" cxnId="{A7A1E822-E512-4DAF-9414-4D5BDBC2A1D6}">
      <dgm:prSet/>
      <dgm:spPr/>
      <dgm:t>
        <a:bodyPr/>
        <a:lstStyle/>
        <a:p>
          <a:endParaRPr lang="fr-FR"/>
        </a:p>
      </dgm:t>
    </dgm:pt>
    <dgm:pt modelId="{524DBA8A-F96A-49C7-B8E3-DE77BB1F8917}">
      <dgm:prSet/>
      <dgm:spPr/>
      <dgm:t>
        <a:bodyPr/>
        <a:lstStyle/>
        <a:p>
          <a:r>
            <a:rPr lang="fr-FR"/>
            <a:t>Une analyse des causes de la défaillance ;</a:t>
          </a:r>
          <a:endParaRPr lang="fr-FR" dirty="0"/>
        </a:p>
      </dgm:t>
    </dgm:pt>
    <dgm:pt modelId="{F129B2EB-ED57-451D-87AB-63E02CCBE1CC}" type="parTrans" cxnId="{A59E3698-5A79-44DF-ACAC-867DF604E3F0}">
      <dgm:prSet/>
      <dgm:spPr/>
      <dgm:t>
        <a:bodyPr/>
        <a:lstStyle/>
        <a:p>
          <a:endParaRPr lang="fr-FR"/>
        </a:p>
      </dgm:t>
    </dgm:pt>
    <dgm:pt modelId="{A452ACB2-3294-4910-98C5-74C088542B8C}" type="sibTrans" cxnId="{A59E3698-5A79-44DF-ACAC-867DF604E3F0}">
      <dgm:prSet/>
      <dgm:spPr/>
      <dgm:t>
        <a:bodyPr/>
        <a:lstStyle/>
        <a:p>
          <a:endParaRPr lang="fr-FR"/>
        </a:p>
      </dgm:t>
    </dgm:pt>
    <dgm:pt modelId="{514D0412-CDC5-4FB1-88A0-FD3C539D0546}" type="pres">
      <dgm:prSet presAssocID="{EEA082DA-7D02-4A52-9D74-A35E6204BE2D}" presName="Name0" presStyleCnt="0">
        <dgm:presLayoutVars>
          <dgm:dir/>
          <dgm:animLvl val="lvl"/>
          <dgm:resizeHandles val="exact"/>
        </dgm:presLayoutVars>
      </dgm:prSet>
      <dgm:spPr/>
    </dgm:pt>
    <dgm:pt modelId="{C70B1622-87FC-40C5-AD03-2A85CD7784F2}" type="pres">
      <dgm:prSet presAssocID="{313AB7C9-5D79-418D-AA6A-BAD52D8F5513}" presName="boxAndChildren" presStyleCnt="0"/>
      <dgm:spPr/>
    </dgm:pt>
    <dgm:pt modelId="{B69D5F86-8C61-40F3-ADBF-0DCD67813BF7}" type="pres">
      <dgm:prSet presAssocID="{313AB7C9-5D79-418D-AA6A-BAD52D8F5513}" presName="parentTextBox" presStyleLbl="node1" presStyleIdx="0" presStyleCnt="2"/>
      <dgm:spPr/>
    </dgm:pt>
    <dgm:pt modelId="{C19367B8-8F71-421F-BC96-601D71850378}" type="pres">
      <dgm:prSet presAssocID="{313AB7C9-5D79-418D-AA6A-BAD52D8F5513}" presName="entireBox" presStyleLbl="node1" presStyleIdx="0" presStyleCnt="2"/>
      <dgm:spPr/>
    </dgm:pt>
    <dgm:pt modelId="{E78960C2-17C7-4DDF-8395-3F92B0F73885}" type="pres">
      <dgm:prSet presAssocID="{313AB7C9-5D79-418D-AA6A-BAD52D8F5513}" presName="descendantBox" presStyleCnt="0"/>
      <dgm:spPr/>
    </dgm:pt>
    <dgm:pt modelId="{B2934947-DF66-4D7A-AD95-ACC50887ECBE}" type="pres">
      <dgm:prSet presAssocID="{524DBA8A-F96A-49C7-B8E3-DE77BB1F8917}" presName="childTextBox" presStyleLbl="fgAccFollowNode1" presStyleIdx="0" presStyleCnt="4">
        <dgm:presLayoutVars>
          <dgm:bulletEnabled val="1"/>
        </dgm:presLayoutVars>
      </dgm:prSet>
      <dgm:spPr/>
    </dgm:pt>
    <dgm:pt modelId="{2D2B9338-89B7-4B55-B00E-A2C65F541121}" type="pres">
      <dgm:prSet presAssocID="{8FC1DB62-994B-4614-ADD6-FAD878F3B182}" presName="childTextBox" presStyleLbl="fgAccFollowNode1" presStyleIdx="1" presStyleCnt="4">
        <dgm:presLayoutVars>
          <dgm:bulletEnabled val="1"/>
        </dgm:presLayoutVars>
      </dgm:prSet>
      <dgm:spPr/>
    </dgm:pt>
    <dgm:pt modelId="{D035A09A-A4F8-4E34-A642-28C86213AA64}" type="pres">
      <dgm:prSet presAssocID="{EA343931-94FE-42ED-8DA2-D33B2FDC2B76}" presName="childTextBox" presStyleLbl="fgAccFollowNode1" presStyleIdx="2" presStyleCnt="4">
        <dgm:presLayoutVars>
          <dgm:bulletEnabled val="1"/>
        </dgm:presLayoutVars>
      </dgm:prSet>
      <dgm:spPr/>
    </dgm:pt>
    <dgm:pt modelId="{37FFA94D-7BBE-4A51-886D-F11C61066FCB}" type="pres">
      <dgm:prSet presAssocID="{F86C8650-003B-46A5-A361-B30C0058AF02}" presName="childTextBox" presStyleLbl="fgAccFollowNode1" presStyleIdx="3" presStyleCnt="4">
        <dgm:presLayoutVars>
          <dgm:bulletEnabled val="1"/>
        </dgm:presLayoutVars>
      </dgm:prSet>
      <dgm:spPr/>
    </dgm:pt>
    <dgm:pt modelId="{E9DC2C2F-EC87-403B-8A95-0FEE1AF411CA}" type="pres">
      <dgm:prSet presAssocID="{2F4E2DFF-78B7-4A28-AFD4-E775817C6967}" presName="sp" presStyleCnt="0"/>
      <dgm:spPr/>
    </dgm:pt>
    <dgm:pt modelId="{A522D745-D49D-4412-BB81-0705EAE82C67}" type="pres">
      <dgm:prSet presAssocID="{8221FC42-55F8-4386-BC42-45D8049DD489}" presName="arrowAndChildren" presStyleCnt="0"/>
      <dgm:spPr/>
    </dgm:pt>
    <dgm:pt modelId="{72624EEF-E352-4EB3-95A1-D87C3E2C7B10}" type="pres">
      <dgm:prSet presAssocID="{8221FC42-55F8-4386-BC42-45D8049DD489}" presName="parentTextArrow" presStyleLbl="node1" presStyleIdx="1" presStyleCnt="2"/>
      <dgm:spPr/>
    </dgm:pt>
  </dgm:ptLst>
  <dgm:cxnLst>
    <dgm:cxn modelId="{D304C320-DF73-4D59-A374-81BE21CE9441}" type="presOf" srcId="{313AB7C9-5D79-418D-AA6A-BAD52D8F5513}" destId="{B69D5F86-8C61-40F3-ADBF-0DCD67813BF7}" srcOrd="0" destOrd="0" presId="urn:microsoft.com/office/officeart/2005/8/layout/process4"/>
    <dgm:cxn modelId="{A7A1E822-E512-4DAF-9414-4D5BDBC2A1D6}" srcId="{313AB7C9-5D79-418D-AA6A-BAD52D8F5513}" destId="{F86C8650-003B-46A5-A361-B30C0058AF02}" srcOrd="3" destOrd="0" parTransId="{1DB8298E-7406-4294-8C22-6BF298455394}" sibTransId="{533AD041-33A8-4949-A082-856A69FBC45D}"/>
    <dgm:cxn modelId="{3D6DDB3C-CA5C-488A-9F40-825DC1F71DD0}" type="presOf" srcId="{524DBA8A-F96A-49C7-B8E3-DE77BB1F8917}" destId="{B2934947-DF66-4D7A-AD95-ACC50887ECBE}" srcOrd="0" destOrd="0" presId="urn:microsoft.com/office/officeart/2005/8/layout/process4"/>
    <dgm:cxn modelId="{2D625B57-950C-40E3-B2F5-5ECE00DBC501}" type="presOf" srcId="{8221FC42-55F8-4386-BC42-45D8049DD489}" destId="{72624EEF-E352-4EB3-95A1-D87C3E2C7B10}" srcOrd="0" destOrd="0" presId="urn:microsoft.com/office/officeart/2005/8/layout/process4"/>
    <dgm:cxn modelId="{8F306487-A0A4-4312-821D-70E5A6DD0C62}" type="presOf" srcId="{313AB7C9-5D79-418D-AA6A-BAD52D8F5513}" destId="{C19367B8-8F71-421F-BC96-601D71850378}" srcOrd="1" destOrd="0" presId="urn:microsoft.com/office/officeart/2005/8/layout/process4"/>
    <dgm:cxn modelId="{A59E3698-5A79-44DF-ACAC-867DF604E3F0}" srcId="{313AB7C9-5D79-418D-AA6A-BAD52D8F5513}" destId="{524DBA8A-F96A-49C7-B8E3-DE77BB1F8917}" srcOrd="0" destOrd="0" parTransId="{F129B2EB-ED57-451D-87AB-63E02CCBE1CC}" sibTransId="{A452ACB2-3294-4910-98C5-74C088542B8C}"/>
    <dgm:cxn modelId="{41668DA6-897B-466F-9AD9-3375857D1599}" type="presOf" srcId="{EEA082DA-7D02-4A52-9D74-A35E6204BE2D}" destId="{514D0412-CDC5-4FB1-88A0-FD3C539D0546}" srcOrd="0" destOrd="0" presId="urn:microsoft.com/office/officeart/2005/8/layout/process4"/>
    <dgm:cxn modelId="{4D75CEB3-7D89-49C5-9590-8FC190E1D4D1}" srcId="{EEA082DA-7D02-4A52-9D74-A35E6204BE2D}" destId="{8221FC42-55F8-4386-BC42-45D8049DD489}" srcOrd="0" destOrd="0" parTransId="{70DD3D88-13A7-4181-89DD-255195F11935}" sibTransId="{2F4E2DFF-78B7-4A28-AFD4-E775817C6967}"/>
    <dgm:cxn modelId="{797BF0BF-9073-4BB5-BEAF-387F1BB93E1D}" srcId="{313AB7C9-5D79-418D-AA6A-BAD52D8F5513}" destId="{EA343931-94FE-42ED-8DA2-D33B2FDC2B76}" srcOrd="2" destOrd="0" parTransId="{999DA5F7-DD7A-463A-BE6E-2BDE960E9C95}" sibTransId="{DA792458-9CA3-492E-96E7-D01B16599E4D}"/>
    <dgm:cxn modelId="{68A0F8DC-7820-4B52-8E79-700993EB989D}" type="presOf" srcId="{F86C8650-003B-46A5-A361-B30C0058AF02}" destId="{37FFA94D-7BBE-4A51-886D-F11C61066FCB}" srcOrd="0" destOrd="0" presId="urn:microsoft.com/office/officeart/2005/8/layout/process4"/>
    <dgm:cxn modelId="{B12636E3-2C4C-4CD1-97E5-0F5E4E0E3F65}" srcId="{313AB7C9-5D79-418D-AA6A-BAD52D8F5513}" destId="{8FC1DB62-994B-4614-ADD6-FAD878F3B182}" srcOrd="1" destOrd="0" parTransId="{8A10B286-6CFA-427D-B944-7345A52E72B4}" sibTransId="{391D02B3-BE89-459B-BD34-56A5122B290C}"/>
    <dgm:cxn modelId="{CFB13CE9-2A41-47F4-892E-362445C439F4}" type="presOf" srcId="{8FC1DB62-994B-4614-ADD6-FAD878F3B182}" destId="{2D2B9338-89B7-4B55-B00E-A2C65F541121}" srcOrd="0" destOrd="0" presId="urn:microsoft.com/office/officeart/2005/8/layout/process4"/>
    <dgm:cxn modelId="{DA404BEA-F5EA-4B31-A256-CB35FAB61FF1}" type="presOf" srcId="{EA343931-94FE-42ED-8DA2-D33B2FDC2B76}" destId="{D035A09A-A4F8-4E34-A642-28C86213AA64}" srcOrd="0" destOrd="0" presId="urn:microsoft.com/office/officeart/2005/8/layout/process4"/>
    <dgm:cxn modelId="{E9082CF2-B3DC-403A-8DE6-2DAB10F6A75A}" srcId="{EEA082DA-7D02-4A52-9D74-A35E6204BE2D}" destId="{313AB7C9-5D79-418D-AA6A-BAD52D8F5513}" srcOrd="1" destOrd="0" parTransId="{7D4A2C94-9774-4D58-9759-34A9B924A3AA}" sibTransId="{419AD8E5-6745-4243-9B85-CE539789F64F}"/>
    <dgm:cxn modelId="{D67B1A63-5852-4F6A-8CB8-9476AE3A74CB}" type="presParOf" srcId="{514D0412-CDC5-4FB1-88A0-FD3C539D0546}" destId="{C70B1622-87FC-40C5-AD03-2A85CD7784F2}" srcOrd="0" destOrd="0" presId="urn:microsoft.com/office/officeart/2005/8/layout/process4"/>
    <dgm:cxn modelId="{FDB66A47-5C6C-4520-AF50-D1DB61174219}" type="presParOf" srcId="{C70B1622-87FC-40C5-AD03-2A85CD7784F2}" destId="{B69D5F86-8C61-40F3-ADBF-0DCD67813BF7}" srcOrd="0" destOrd="0" presId="urn:microsoft.com/office/officeart/2005/8/layout/process4"/>
    <dgm:cxn modelId="{0A152FDF-7991-47DD-A990-0E68365C5C6C}" type="presParOf" srcId="{C70B1622-87FC-40C5-AD03-2A85CD7784F2}" destId="{C19367B8-8F71-421F-BC96-601D71850378}" srcOrd="1" destOrd="0" presId="urn:microsoft.com/office/officeart/2005/8/layout/process4"/>
    <dgm:cxn modelId="{B88F84C9-CF95-48ED-BDB3-4F8E94192E05}" type="presParOf" srcId="{C70B1622-87FC-40C5-AD03-2A85CD7784F2}" destId="{E78960C2-17C7-4DDF-8395-3F92B0F73885}" srcOrd="2" destOrd="0" presId="urn:microsoft.com/office/officeart/2005/8/layout/process4"/>
    <dgm:cxn modelId="{8C7F60E7-3B4A-45DD-A8B2-12C0C2E4C7C0}" type="presParOf" srcId="{E78960C2-17C7-4DDF-8395-3F92B0F73885}" destId="{B2934947-DF66-4D7A-AD95-ACC50887ECBE}" srcOrd="0" destOrd="0" presId="urn:microsoft.com/office/officeart/2005/8/layout/process4"/>
    <dgm:cxn modelId="{7D673B41-588D-4BC8-912B-2DBEC1E72996}" type="presParOf" srcId="{E78960C2-17C7-4DDF-8395-3F92B0F73885}" destId="{2D2B9338-89B7-4B55-B00E-A2C65F541121}" srcOrd="1" destOrd="0" presId="urn:microsoft.com/office/officeart/2005/8/layout/process4"/>
    <dgm:cxn modelId="{FE6B755D-AE9F-4B74-B1DF-53FD9123828C}" type="presParOf" srcId="{E78960C2-17C7-4DDF-8395-3F92B0F73885}" destId="{D035A09A-A4F8-4E34-A642-28C86213AA64}" srcOrd="2" destOrd="0" presId="urn:microsoft.com/office/officeart/2005/8/layout/process4"/>
    <dgm:cxn modelId="{8654E58B-3CCB-45A7-B399-8DB0F054E97D}" type="presParOf" srcId="{E78960C2-17C7-4DDF-8395-3F92B0F73885}" destId="{37FFA94D-7BBE-4A51-886D-F11C61066FCB}" srcOrd="3" destOrd="0" presId="urn:microsoft.com/office/officeart/2005/8/layout/process4"/>
    <dgm:cxn modelId="{4DF39B06-5822-4E7B-AF98-02B5C461CD1F}" type="presParOf" srcId="{514D0412-CDC5-4FB1-88A0-FD3C539D0546}" destId="{E9DC2C2F-EC87-403B-8A95-0FEE1AF411CA}" srcOrd="1" destOrd="0" presId="urn:microsoft.com/office/officeart/2005/8/layout/process4"/>
    <dgm:cxn modelId="{D0E84BDB-0442-43E9-9100-88E5FE36A47E}" type="presParOf" srcId="{514D0412-CDC5-4FB1-88A0-FD3C539D0546}" destId="{A522D745-D49D-4412-BB81-0705EAE82C67}" srcOrd="2" destOrd="0" presId="urn:microsoft.com/office/officeart/2005/8/layout/process4"/>
    <dgm:cxn modelId="{19F756BF-4BD6-4038-A8BD-BB6C6727B9F1}" type="presParOf" srcId="{A522D745-D49D-4412-BB81-0705EAE82C67}" destId="{72624EEF-E352-4EB3-95A1-D87C3E2C7B10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C301D28-21C1-4181-BFF9-F87C617F5253}" type="doc">
      <dgm:prSet loTypeId="urn:microsoft.com/office/officeart/2005/8/layout/vList5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fr-FR"/>
        </a:p>
      </dgm:t>
    </dgm:pt>
    <dgm:pt modelId="{CF285CB9-6A8A-44EB-99F1-58CEA2619334}">
      <dgm:prSet phldrT="[Texte]"/>
      <dgm:spPr/>
      <dgm:t>
        <a:bodyPr/>
        <a:lstStyle/>
        <a:p>
          <a:pPr>
            <a:lnSpc>
              <a:spcPct val="100000"/>
            </a:lnSpc>
          </a:pPr>
          <a:r>
            <a:rPr lang="fr-FR"/>
            <a:t>DEFAILLANCE</a:t>
          </a:r>
        </a:p>
      </dgm:t>
    </dgm:pt>
    <dgm:pt modelId="{96D27160-7896-4B6A-9D3E-0DA58B2D874E}" type="parTrans" cxnId="{0DE4656A-C2DB-4E50-BFEE-BDBDA49D6DA0}">
      <dgm:prSet/>
      <dgm:spPr/>
      <dgm:t>
        <a:bodyPr/>
        <a:lstStyle/>
        <a:p>
          <a:endParaRPr lang="fr-FR"/>
        </a:p>
      </dgm:t>
    </dgm:pt>
    <dgm:pt modelId="{2D7EFE67-DA2F-48D9-96B0-57F48055A7D6}" type="sibTrans" cxnId="{0DE4656A-C2DB-4E50-BFEE-BDBDA49D6DA0}">
      <dgm:prSet/>
      <dgm:spPr/>
      <dgm:t>
        <a:bodyPr/>
        <a:lstStyle/>
        <a:p>
          <a:endParaRPr lang="fr-FR"/>
        </a:p>
      </dgm:t>
    </dgm:pt>
    <dgm:pt modelId="{0FF946D4-CE2F-4DFE-864B-D1317F46AB08}">
      <dgm:prSet phldrT="[Texte]"/>
      <dgm:spPr/>
      <dgm:t>
        <a:bodyPr/>
        <a:lstStyle/>
        <a:p>
          <a:pPr>
            <a:lnSpc>
              <a:spcPct val="100000"/>
            </a:lnSpc>
          </a:pPr>
          <a:r>
            <a:rPr lang="fr-FR"/>
            <a:t>Cessation de l'aptitude d'un bien à accomplir une fonction requise. Après l'apparition d'une défaillance, le bien est en panne.</a:t>
          </a:r>
        </a:p>
      </dgm:t>
    </dgm:pt>
    <dgm:pt modelId="{F8636C67-D683-4E50-B978-C4CC2F66DAE4}" type="parTrans" cxnId="{6EF48821-7551-4E53-8A5B-8C8641BA80D4}">
      <dgm:prSet/>
      <dgm:spPr/>
      <dgm:t>
        <a:bodyPr/>
        <a:lstStyle/>
        <a:p>
          <a:endParaRPr lang="fr-FR"/>
        </a:p>
      </dgm:t>
    </dgm:pt>
    <dgm:pt modelId="{E2AE1F38-1BE7-4B40-B472-7CBB0D099286}" type="sibTrans" cxnId="{6EF48821-7551-4E53-8A5B-8C8641BA80D4}">
      <dgm:prSet/>
      <dgm:spPr/>
      <dgm:t>
        <a:bodyPr/>
        <a:lstStyle/>
        <a:p>
          <a:endParaRPr lang="fr-FR"/>
        </a:p>
      </dgm:t>
    </dgm:pt>
    <dgm:pt modelId="{BE7CB4BE-2334-4E3D-A1FB-5CEE9B4CAB83}">
      <dgm:prSet phldrT="[Texte]"/>
      <dgm:spPr/>
      <dgm:t>
        <a:bodyPr/>
        <a:lstStyle/>
        <a:p>
          <a:pPr>
            <a:lnSpc>
              <a:spcPct val="100000"/>
            </a:lnSpc>
          </a:pPr>
          <a:r>
            <a:rPr lang="fr-FR"/>
            <a:t>PANNE</a:t>
          </a:r>
        </a:p>
      </dgm:t>
    </dgm:pt>
    <dgm:pt modelId="{16B4B919-4C7E-4B48-A8A5-16E388797692}" type="parTrans" cxnId="{FC138F5C-2E18-4CC6-95EC-3029C493AE91}">
      <dgm:prSet/>
      <dgm:spPr/>
      <dgm:t>
        <a:bodyPr/>
        <a:lstStyle/>
        <a:p>
          <a:endParaRPr lang="fr-FR"/>
        </a:p>
      </dgm:t>
    </dgm:pt>
    <dgm:pt modelId="{5EAE495B-577D-47B9-8580-E7EDE6437DF2}" type="sibTrans" cxnId="{FC138F5C-2E18-4CC6-95EC-3029C493AE91}">
      <dgm:prSet/>
      <dgm:spPr/>
      <dgm:t>
        <a:bodyPr/>
        <a:lstStyle/>
        <a:p>
          <a:endParaRPr lang="fr-FR"/>
        </a:p>
      </dgm:t>
    </dgm:pt>
    <dgm:pt modelId="{8FB6420E-00F8-487A-A441-FED4415AB376}">
      <dgm:prSet phldrT="[Texte]"/>
      <dgm:spPr/>
      <dgm:t>
        <a:bodyPr/>
        <a:lstStyle/>
        <a:p>
          <a:pPr>
            <a:lnSpc>
              <a:spcPct val="100000"/>
            </a:lnSpc>
          </a:pPr>
          <a:r>
            <a:rPr lang="fr-FR"/>
            <a:t>Etat d'un bien à accomplir une fonction requise excluant l'inaptitude due à la maintenance préventive ou à d'autres actions programmées ou à un manque de ressources extérieures.</a:t>
          </a:r>
        </a:p>
      </dgm:t>
    </dgm:pt>
    <dgm:pt modelId="{0CD539F6-7AAF-48A0-8F69-ADB4021EEE99}" type="parTrans" cxnId="{898A8AE8-6EDC-4F7A-8443-63214D30D16B}">
      <dgm:prSet/>
      <dgm:spPr/>
      <dgm:t>
        <a:bodyPr/>
        <a:lstStyle/>
        <a:p>
          <a:endParaRPr lang="fr-FR"/>
        </a:p>
      </dgm:t>
    </dgm:pt>
    <dgm:pt modelId="{E3B42099-8364-4E39-BE62-3201F1EA5628}" type="sibTrans" cxnId="{898A8AE8-6EDC-4F7A-8443-63214D30D16B}">
      <dgm:prSet/>
      <dgm:spPr/>
      <dgm:t>
        <a:bodyPr/>
        <a:lstStyle/>
        <a:p>
          <a:endParaRPr lang="fr-FR"/>
        </a:p>
      </dgm:t>
    </dgm:pt>
    <dgm:pt modelId="{7088C9BD-7999-4CF6-B857-B64B7AB73C4C}">
      <dgm:prSet phldrT="[Texte]"/>
      <dgm:spPr/>
      <dgm:t>
        <a:bodyPr/>
        <a:lstStyle/>
        <a:p>
          <a:pPr>
            <a:lnSpc>
              <a:spcPct val="100000"/>
            </a:lnSpc>
          </a:pPr>
          <a:r>
            <a:rPr lang="fr-FR"/>
            <a:t>DETECTION DE LA PANNE</a:t>
          </a:r>
        </a:p>
      </dgm:t>
    </dgm:pt>
    <dgm:pt modelId="{6AA9F033-B8B4-470D-917D-51713B2E2936}" type="parTrans" cxnId="{51B57942-58B4-4038-B5C0-4D9C9C1C768E}">
      <dgm:prSet/>
      <dgm:spPr/>
      <dgm:t>
        <a:bodyPr/>
        <a:lstStyle/>
        <a:p>
          <a:endParaRPr lang="fr-FR"/>
        </a:p>
      </dgm:t>
    </dgm:pt>
    <dgm:pt modelId="{2AD38CC9-5D3A-4480-8201-C7F92D16B18A}" type="sibTrans" cxnId="{51B57942-58B4-4038-B5C0-4D9C9C1C768E}">
      <dgm:prSet/>
      <dgm:spPr/>
      <dgm:t>
        <a:bodyPr/>
        <a:lstStyle/>
        <a:p>
          <a:endParaRPr lang="fr-FR"/>
        </a:p>
      </dgm:t>
    </dgm:pt>
    <dgm:pt modelId="{2C98BBAF-B2D8-4F50-A701-5ED12BB17000}">
      <dgm:prSet phldrT="[Texte]"/>
      <dgm:spPr/>
      <dgm:t>
        <a:bodyPr/>
        <a:lstStyle/>
        <a:p>
          <a:pPr>
            <a:lnSpc>
              <a:spcPct val="100000"/>
            </a:lnSpc>
          </a:pPr>
          <a:r>
            <a:rPr lang="fr-FR"/>
            <a:t>Constat de l'inaptitude du bien à accomplir une fonction requise</a:t>
          </a:r>
        </a:p>
      </dgm:t>
    </dgm:pt>
    <dgm:pt modelId="{767507A6-D0B5-43D5-8AC4-028D48F3D8AF}" type="parTrans" cxnId="{B25EE22A-96EF-4586-A670-0116CC440123}">
      <dgm:prSet/>
      <dgm:spPr/>
      <dgm:t>
        <a:bodyPr/>
        <a:lstStyle/>
        <a:p>
          <a:endParaRPr lang="fr-FR"/>
        </a:p>
      </dgm:t>
    </dgm:pt>
    <dgm:pt modelId="{FA45CFAD-DE73-4240-9DBA-DDA258FC2161}" type="sibTrans" cxnId="{B25EE22A-96EF-4586-A670-0116CC440123}">
      <dgm:prSet/>
      <dgm:spPr/>
      <dgm:t>
        <a:bodyPr/>
        <a:lstStyle/>
        <a:p>
          <a:endParaRPr lang="fr-FR"/>
        </a:p>
      </dgm:t>
    </dgm:pt>
    <dgm:pt modelId="{E1DEB819-5E32-40C1-93E2-206042A5DEA6}">
      <dgm:prSet phldrT="[Texte]"/>
      <dgm:spPr/>
      <dgm:t>
        <a:bodyPr/>
        <a:lstStyle/>
        <a:p>
          <a:pPr>
            <a:lnSpc>
              <a:spcPct val="100000"/>
            </a:lnSpc>
          </a:pPr>
          <a:r>
            <a:rPr lang="fr-FR"/>
            <a:t>Actions menées en vue d'identifier à quel niveau d'arborescence du bien en panne se situe le fait générateur de la panne.</a:t>
          </a:r>
        </a:p>
      </dgm:t>
    </dgm:pt>
    <dgm:pt modelId="{5438CFC9-2D27-40EC-A89B-698904810E9C}" type="parTrans" cxnId="{311928F7-FEC5-4665-8F4C-085B732DA314}">
      <dgm:prSet/>
      <dgm:spPr/>
      <dgm:t>
        <a:bodyPr/>
        <a:lstStyle/>
        <a:p>
          <a:endParaRPr lang="fr-FR"/>
        </a:p>
      </dgm:t>
    </dgm:pt>
    <dgm:pt modelId="{023C297C-E111-4D72-9FDA-E1C89225F2E8}" type="sibTrans" cxnId="{311928F7-FEC5-4665-8F4C-085B732DA314}">
      <dgm:prSet/>
      <dgm:spPr/>
      <dgm:t>
        <a:bodyPr/>
        <a:lstStyle/>
        <a:p>
          <a:endParaRPr lang="fr-FR"/>
        </a:p>
      </dgm:t>
    </dgm:pt>
    <dgm:pt modelId="{2A22DB54-13C3-4DB7-A989-F0C0CE6F60C3}">
      <dgm:prSet phldrT="[Texte]"/>
      <dgm:spPr/>
      <dgm:t>
        <a:bodyPr/>
        <a:lstStyle/>
        <a:p>
          <a:pPr>
            <a:lnSpc>
              <a:spcPct val="100000"/>
            </a:lnSpc>
          </a:pPr>
          <a:r>
            <a:rPr lang="fr-FR"/>
            <a:t>DIAGNOSTIC</a:t>
          </a:r>
        </a:p>
      </dgm:t>
    </dgm:pt>
    <dgm:pt modelId="{93B36417-F50B-4710-8AB6-CE82359D0B92}" type="parTrans" cxnId="{EF9E2052-7120-4C0D-B6FB-21F1E519CBB5}">
      <dgm:prSet/>
      <dgm:spPr/>
      <dgm:t>
        <a:bodyPr/>
        <a:lstStyle/>
        <a:p>
          <a:endParaRPr lang="fr-FR"/>
        </a:p>
      </dgm:t>
    </dgm:pt>
    <dgm:pt modelId="{653D2540-9C8A-4413-B50A-B77B8232B867}" type="sibTrans" cxnId="{EF9E2052-7120-4C0D-B6FB-21F1E519CBB5}">
      <dgm:prSet/>
      <dgm:spPr/>
      <dgm:t>
        <a:bodyPr/>
        <a:lstStyle/>
        <a:p>
          <a:endParaRPr lang="fr-FR"/>
        </a:p>
      </dgm:t>
    </dgm:pt>
    <dgm:pt modelId="{242F986D-C200-463D-9084-052E99618C68}">
      <dgm:prSet phldrT="[Texte]"/>
      <dgm:spPr/>
      <dgm:t>
        <a:bodyPr/>
        <a:lstStyle/>
        <a:p>
          <a:pPr>
            <a:lnSpc>
              <a:spcPct val="100000"/>
            </a:lnSpc>
          </a:pPr>
          <a:r>
            <a:rPr lang="fr-FR"/>
            <a:t>Actions physiques exécutées pour permettre à un bien en panne d'accomplir sa fonction requise pendant une durée limitée jusqu'à ce que la réparation soit exécutée.</a:t>
          </a:r>
        </a:p>
      </dgm:t>
    </dgm:pt>
    <dgm:pt modelId="{0AD28494-FB90-4202-87E7-83E64AFCC284}" type="parTrans" cxnId="{750DE0FA-BD83-42C7-AB0A-C522401CEB26}">
      <dgm:prSet/>
      <dgm:spPr/>
      <dgm:t>
        <a:bodyPr/>
        <a:lstStyle/>
        <a:p>
          <a:endParaRPr lang="fr-FR"/>
        </a:p>
      </dgm:t>
    </dgm:pt>
    <dgm:pt modelId="{B0513161-7E04-427D-8757-3C54FA3551C2}" type="sibTrans" cxnId="{750DE0FA-BD83-42C7-AB0A-C522401CEB26}">
      <dgm:prSet/>
      <dgm:spPr/>
      <dgm:t>
        <a:bodyPr/>
        <a:lstStyle/>
        <a:p>
          <a:endParaRPr lang="fr-FR"/>
        </a:p>
      </dgm:t>
    </dgm:pt>
    <dgm:pt modelId="{0CC75FE2-D401-49B7-8A27-A6332E14C959}">
      <dgm:prSet phldrT="[Texte]"/>
      <dgm:spPr/>
      <dgm:t>
        <a:bodyPr/>
        <a:lstStyle/>
        <a:p>
          <a:pPr>
            <a:lnSpc>
              <a:spcPct val="100000"/>
            </a:lnSpc>
          </a:pPr>
          <a:r>
            <a:rPr lang="fr-FR"/>
            <a:t>DEPANNAGE</a:t>
          </a:r>
        </a:p>
      </dgm:t>
    </dgm:pt>
    <dgm:pt modelId="{FBD443D8-6811-492F-9749-73DDD1A8DB28}" type="parTrans" cxnId="{A1E0C42B-FEBA-4469-8349-7B5D8221B6F1}">
      <dgm:prSet/>
      <dgm:spPr/>
      <dgm:t>
        <a:bodyPr/>
        <a:lstStyle/>
        <a:p>
          <a:endParaRPr lang="fr-FR"/>
        </a:p>
      </dgm:t>
    </dgm:pt>
    <dgm:pt modelId="{9819163C-599C-42E8-8EE9-85052037991D}" type="sibTrans" cxnId="{A1E0C42B-FEBA-4469-8349-7B5D8221B6F1}">
      <dgm:prSet/>
      <dgm:spPr/>
      <dgm:t>
        <a:bodyPr/>
        <a:lstStyle/>
        <a:p>
          <a:endParaRPr lang="fr-FR"/>
        </a:p>
      </dgm:t>
    </dgm:pt>
    <dgm:pt modelId="{B85F1A1A-6FA8-439D-AF56-AA955B1198BC}">
      <dgm:prSet phldrT="[Texte]"/>
      <dgm:spPr/>
      <dgm:t>
        <a:bodyPr/>
        <a:lstStyle/>
        <a:p>
          <a:pPr>
            <a:lnSpc>
              <a:spcPct val="100000"/>
            </a:lnSpc>
          </a:pPr>
          <a:r>
            <a:rPr lang="fr-FR"/>
            <a:t>Actions physiques exécutées pour rétablir la fonction requise d'une bien en panne.</a:t>
          </a:r>
        </a:p>
      </dgm:t>
    </dgm:pt>
    <dgm:pt modelId="{BE0C1209-A805-47A1-A94A-92DB6462E12C}" type="parTrans" cxnId="{9936674B-7E50-4D7A-83F9-5AC3FBEDCB9B}">
      <dgm:prSet/>
      <dgm:spPr/>
      <dgm:t>
        <a:bodyPr/>
        <a:lstStyle/>
        <a:p>
          <a:endParaRPr lang="fr-FR"/>
        </a:p>
      </dgm:t>
    </dgm:pt>
    <dgm:pt modelId="{2135AF8F-A6B1-4676-8F49-FABDC4C95FAF}" type="sibTrans" cxnId="{9936674B-7E50-4D7A-83F9-5AC3FBEDCB9B}">
      <dgm:prSet/>
      <dgm:spPr/>
      <dgm:t>
        <a:bodyPr/>
        <a:lstStyle/>
        <a:p>
          <a:endParaRPr lang="fr-FR"/>
        </a:p>
      </dgm:t>
    </dgm:pt>
    <dgm:pt modelId="{51D40835-E4D9-4DCD-ADA0-6BB4F7CE1E6F}">
      <dgm:prSet phldrT="[Texte]"/>
      <dgm:spPr/>
      <dgm:t>
        <a:bodyPr/>
        <a:lstStyle/>
        <a:p>
          <a:pPr>
            <a:lnSpc>
              <a:spcPct val="100000"/>
            </a:lnSpc>
          </a:pPr>
          <a:r>
            <a:rPr lang="fr-FR"/>
            <a:t>REPARATION</a:t>
          </a:r>
        </a:p>
      </dgm:t>
    </dgm:pt>
    <dgm:pt modelId="{1C4E1AFB-2D73-4710-87C2-D1FF0551F707}" type="parTrans" cxnId="{9C659AFA-6B59-46D6-BCFB-BC358F934888}">
      <dgm:prSet/>
      <dgm:spPr/>
      <dgm:t>
        <a:bodyPr/>
        <a:lstStyle/>
        <a:p>
          <a:endParaRPr lang="fr-FR"/>
        </a:p>
      </dgm:t>
    </dgm:pt>
    <dgm:pt modelId="{C0A4A0ED-A4AF-4570-95D7-A8D78A8D4498}" type="sibTrans" cxnId="{9C659AFA-6B59-46D6-BCFB-BC358F934888}">
      <dgm:prSet/>
      <dgm:spPr/>
      <dgm:t>
        <a:bodyPr/>
        <a:lstStyle/>
        <a:p>
          <a:endParaRPr lang="fr-FR"/>
        </a:p>
      </dgm:t>
    </dgm:pt>
    <dgm:pt modelId="{0D148CDA-00DF-4D44-8BF0-E1CAA9D44361}">
      <dgm:prSet phldrT="[Texte]"/>
      <dgm:spPr/>
      <dgm:t>
        <a:bodyPr/>
        <a:lstStyle/>
        <a:p>
          <a:pPr>
            <a:lnSpc>
              <a:spcPct val="100000"/>
            </a:lnSpc>
          </a:pPr>
          <a:r>
            <a:rPr lang="fr-FR"/>
            <a:t>Examen logique et systématique d'un bien qui a eu une défaillance afin d'identifier et d'analyser le mécanisme de défaillance, la cause de la défaillance et ses conséquences.</a:t>
          </a:r>
        </a:p>
      </dgm:t>
    </dgm:pt>
    <dgm:pt modelId="{1F4B40A3-A06C-4A02-8AB9-30E00F3E07E5}" type="parTrans" cxnId="{9F4620D0-B635-4FEC-96D4-F32F050A803E}">
      <dgm:prSet/>
      <dgm:spPr/>
      <dgm:t>
        <a:bodyPr/>
        <a:lstStyle/>
        <a:p>
          <a:endParaRPr lang="fr-FR"/>
        </a:p>
      </dgm:t>
    </dgm:pt>
    <dgm:pt modelId="{6BB3A532-9437-4F45-BA2D-DF83FABB4541}" type="sibTrans" cxnId="{9F4620D0-B635-4FEC-96D4-F32F050A803E}">
      <dgm:prSet/>
      <dgm:spPr/>
      <dgm:t>
        <a:bodyPr/>
        <a:lstStyle/>
        <a:p>
          <a:endParaRPr lang="fr-FR"/>
        </a:p>
      </dgm:t>
    </dgm:pt>
    <dgm:pt modelId="{5DEFC1F8-C622-4F33-B2AB-22305C274521}">
      <dgm:prSet phldrT="[Texte]"/>
      <dgm:spPr/>
      <dgm:t>
        <a:bodyPr/>
        <a:lstStyle/>
        <a:p>
          <a:pPr>
            <a:lnSpc>
              <a:spcPct val="100000"/>
            </a:lnSpc>
          </a:pPr>
          <a:r>
            <a:rPr lang="fr-FR"/>
            <a:t>ANALYSE DE LA DEFAILLANCE</a:t>
          </a:r>
        </a:p>
      </dgm:t>
    </dgm:pt>
    <dgm:pt modelId="{5C74806F-4EFE-452A-A362-2F47A8E3140E}" type="parTrans" cxnId="{232FC5B6-0708-4D14-9DBF-E82648B088CB}">
      <dgm:prSet/>
      <dgm:spPr/>
      <dgm:t>
        <a:bodyPr/>
        <a:lstStyle/>
        <a:p>
          <a:endParaRPr lang="fr-FR"/>
        </a:p>
      </dgm:t>
    </dgm:pt>
    <dgm:pt modelId="{222A3D97-573A-439B-992A-B09DD3E81882}" type="sibTrans" cxnId="{232FC5B6-0708-4D14-9DBF-E82648B088CB}">
      <dgm:prSet/>
      <dgm:spPr/>
      <dgm:t>
        <a:bodyPr/>
        <a:lstStyle/>
        <a:p>
          <a:endParaRPr lang="fr-FR"/>
        </a:p>
      </dgm:t>
    </dgm:pt>
    <dgm:pt modelId="{EF9A4162-0820-443D-8B91-C23F48E1D4FD}" type="pres">
      <dgm:prSet presAssocID="{5C301D28-21C1-4181-BFF9-F87C617F5253}" presName="Name0" presStyleCnt="0">
        <dgm:presLayoutVars>
          <dgm:dir/>
          <dgm:animLvl val="lvl"/>
          <dgm:resizeHandles val="exact"/>
        </dgm:presLayoutVars>
      </dgm:prSet>
      <dgm:spPr/>
    </dgm:pt>
    <dgm:pt modelId="{8384CE34-69D7-4738-AA08-98C3B3D6A08C}" type="pres">
      <dgm:prSet presAssocID="{CF285CB9-6A8A-44EB-99F1-58CEA2619334}" presName="linNode" presStyleCnt="0"/>
      <dgm:spPr/>
    </dgm:pt>
    <dgm:pt modelId="{D3E78093-98AA-4DFF-ADBD-5D7DD2CF54E4}" type="pres">
      <dgm:prSet presAssocID="{CF285CB9-6A8A-44EB-99F1-58CEA2619334}" presName="parentText" presStyleLbl="node1" presStyleIdx="0" presStyleCnt="7">
        <dgm:presLayoutVars>
          <dgm:chMax val="1"/>
          <dgm:bulletEnabled val="1"/>
        </dgm:presLayoutVars>
      </dgm:prSet>
      <dgm:spPr/>
    </dgm:pt>
    <dgm:pt modelId="{EF388FBC-7F7F-48A6-8255-915F1027DD21}" type="pres">
      <dgm:prSet presAssocID="{CF285CB9-6A8A-44EB-99F1-58CEA2619334}" presName="descendantText" presStyleLbl="alignAccFollowNode1" presStyleIdx="0" presStyleCnt="7">
        <dgm:presLayoutVars>
          <dgm:bulletEnabled val="1"/>
        </dgm:presLayoutVars>
      </dgm:prSet>
      <dgm:spPr/>
    </dgm:pt>
    <dgm:pt modelId="{8EB240A2-AE08-4BEC-9A5A-036FB059AE1A}" type="pres">
      <dgm:prSet presAssocID="{2D7EFE67-DA2F-48D9-96B0-57F48055A7D6}" presName="sp" presStyleCnt="0"/>
      <dgm:spPr/>
    </dgm:pt>
    <dgm:pt modelId="{AEC9AAE7-9E19-456A-A75B-5834146CC8F1}" type="pres">
      <dgm:prSet presAssocID="{BE7CB4BE-2334-4E3D-A1FB-5CEE9B4CAB83}" presName="linNode" presStyleCnt="0"/>
      <dgm:spPr/>
    </dgm:pt>
    <dgm:pt modelId="{B262E4DA-902D-4A30-96EF-7C0D0B35D2BD}" type="pres">
      <dgm:prSet presAssocID="{BE7CB4BE-2334-4E3D-A1FB-5CEE9B4CAB83}" presName="parentText" presStyleLbl="node1" presStyleIdx="1" presStyleCnt="7">
        <dgm:presLayoutVars>
          <dgm:chMax val="1"/>
          <dgm:bulletEnabled val="1"/>
        </dgm:presLayoutVars>
      </dgm:prSet>
      <dgm:spPr/>
    </dgm:pt>
    <dgm:pt modelId="{9AA99B33-7196-4FC9-8E2C-5ECDBDDDA5E3}" type="pres">
      <dgm:prSet presAssocID="{BE7CB4BE-2334-4E3D-A1FB-5CEE9B4CAB83}" presName="descendantText" presStyleLbl="alignAccFollowNode1" presStyleIdx="1" presStyleCnt="7">
        <dgm:presLayoutVars>
          <dgm:bulletEnabled val="1"/>
        </dgm:presLayoutVars>
      </dgm:prSet>
      <dgm:spPr/>
    </dgm:pt>
    <dgm:pt modelId="{DEE8993A-58AD-413F-842B-14A778215237}" type="pres">
      <dgm:prSet presAssocID="{5EAE495B-577D-47B9-8580-E7EDE6437DF2}" presName="sp" presStyleCnt="0"/>
      <dgm:spPr/>
    </dgm:pt>
    <dgm:pt modelId="{931F43D4-AE34-4437-B646-812E5867141C}" type="pres">
      <dgm:prSet presAssocID="{7088C9BD-7999-4CF6-B857-B64B7AB73C4C}" presName="linNode" presStyleCnt="0"/>
      <dgm:spPr/>
    </dgm:pt>
    <dgm:pt modelId="{01E9BDAD-9B14-4371-BF2D-031DB103342C}" type="pres">
      <dgm:prSet presAssocID="{7088C9BD-7999-4CF6-B857-B64B7AB73C4C}" presName="parentText" presStyleLbl="node1" presStyleIdx="2" presStyleCnt="7">
        <dgm:presLayoutVars>
          <dgm:chMax val="1"/>
          <dgm:bulletEnabled val="1"/>
        </dgm:presLayoutVars>
      </dgm:prSet>
      <dgm:spPr/>
    </dgm:pt>
    <dgm:pt modelId="{4E79BF6D-D97B-4B27-82E9-CE34BE7C839A}" type="pres">
      <dgm:prSet presAssocID="{7088C9BD-7999-4CF6-B857-B64B7AB73C4C}" presName="descendantText" presStyleLbl="alignAccFollowNode1" presStyleIdx="2" presStyleCnt="7">
        <dgm:presLayoutVars>
          <dgm:bulletEnabled val="1"/>
        </dgm:presLayoutVars>
      </dgm:prSet>
      <dgm:spPr/>
    </dgm:pt>
    <dgm:pt modelId="{8F0A0C30-BCB7-4F32-8C80-003AE161B644}" type="pres">
      <dgm:prSet presAssocID="{2AD38CC9-5D3A-4480-8201-C7F92D16B18A}" presName="sp" presStyleCnt="0"/>
      <dgm:spPr/>
    </dgm:pt>
    <dgm:pt modelId="{5B0F40A5-6A33-4DA8-9B5C-5C82E2310F87}" type="pres">
      <dgm:prSet presAssocID="{2A22DB54-13C3-4DB7-A989-F0C0CE6F60C3}" presName="linNode" presStyleCnt="0"/>
      <dgm:spPr/>
    </dgm:pt>
    <dgm:pt modelId="{9A373C69-4FF1-4AD9-A723-30EFEC48C02F}" type="pres">
      <dgm:prSet presAssocID="{2A22DB54-13C3-4DB7-A989-F0C0CE6F60C3}" presName="parentText" presStyleLbl="node1" presStyleIdx="3" presStyleCnt="7">
        <dgm:presLayoutVars>
          <dgm:chMax val="1"/>
          <dgm:bulletEnabled val="1"/>
        </dgm:presLayoutVars>
      </dgm:prSet>
      <dgm:spPr/>
    </dgm:pt>
    <dgm:pt modelId="{AA3F3363-F897-4214-A318-565E02EA4064}" type="pres">
      <dgm:prSet presAssocID="{2A22DB54-13C3-4DB7-A989-F0C0CE6F60C3}" presName="descendantText" presStyleLbl="alignAccFollowNode1" presStyleIdx="3" presStyleCnt="7">
        <dgm:presLayoutVars>
          <dgm:bulletEnabled val="1"/>
        </dgm:presLayoutVars>
      </dgm:prSet>
      <dgm:spPr/>
    </dgm:pt>
    <dgm:pt modelId="{9211AF3D-B73B-4C8C-940C-0CD4D858E5F7}" type="pres">
      <dgm:prSet presAssocID="{653D2540-9C8A-4413-B50A-B77B8232B867}" presName="sp" presStyleCnt="0"/>
      <dgm:spPr/>
    </dgm:pt>
    <dgm:pt modelId="{098812ED-CD0E-4355-AA59-FD851C127F09}" type="pres">
      <dgm:prSet presAssocID="{0CC75FE2-D401-49B7-8A27-A6332E14C959}" presName="linNode" presStyleCnt="0"/>
      <dgm:spPr/>
    </dgm:pt>
    <dgm:pt modelId="{0E32E119-9BF5-4B53-9EED-8AA5D025835D}" type="pres">
      <dgm:prSet presAssocID="{0CC75FE2-D401-49B7-8A27-A6332E14C959}" presName="parentText" presStyleLbl="node1" presStyleIdx="4" presStyleCnt="7">
        <dgm:presLayoutVars>
          <dgm:chMax val="1"/>
          <dgm:bulletEnabled val="1"/>
        </dgm:presLayoutVars>
      </dgm:prSet>
      <dgm:spPr/>
    </dgm:pt>
    <dgm:pt modelId="{31A7290F-33EC-4B6F-9878-8C0BE5FEEBE5}" type="pres">
      <dgm:prSet presAssocID="{0CC75FE2-D401-49B7-8A27-A6332E14C959}" presName="descendantText" presStyleLbl="alignAccFollowNode1" presStyleIdx="4" presStyleCnt="7">
        <dgm:presLayoutVars>
          <dgm:bulletEnabled val="1"/>
        </dgm:presLayoutVars>
      </dgm:prSet>
      <dgm:spPr/>
    </dgm:pt>
    <dgm:pt modelId="{D3547E01-E57C-4544-A184-1A6B77939C9F}" type="pres">
      <dgm:prSet presAssocID="{9819163C-599C-42E8-8EE9-85052037991D}" presName="sp" presStyleCnt="0"/>
      <dgm:spPr/>
    </dgm:pt>
    <dgm:pt modelId="{08AF9F1E-EFB4-4A91-B9A7-5DD954E1C29F}" type="pres">
      <dgm:prSet presAssocID="{51D40835-E4D9-4DCD-ADA0-6BB4F7CE1E6F}" presName="linNode" presStyleCnt="0"/>
      <dgm:spPr/>
    </dgm:pt>
    <dgm:pt modelId="{5E6AE5DF-5BDF-43B4-911F-39B14055124F}" type="pres">
      <dgm:prSet presAssocID="{51D40835-E4D9-4DCD-ADA0-6BB4F7CE1E6F}" presName="parentText" presStyleLbl="node1" presStyleIdx="5" presStyleCnt="7">
        <dgm:presLayoutVars>
          <dgm:chMax val="1"/>
          <dgm:bulletEnabled val="1"/>
        </dgm:presLayoutVars>
      </dgm:prSet>
      <dgm:spPr/>
    </dgm:pt>
    <dgm:pt modelId="{A0FB3C71-5707-4892-AD94-49B6B6F0F45A}" type="pres">
      <dgm:prSet presAssocID="{51D40835-E4D9-4DCD-ADA0-6BB4F7CE1E6F}" presName="descendantText" presStyleLbl="alignAccFollowNode1" presStyleIdx="5" presStyleCnt="7">
        <dgm:presLayoutVars>
          <dgm:bulletEnabled val="1"/>
        </dgm:presLayoutVars>
      </dgm:prSet>
      <dgm:spPr/>
    </dgm:pt>
    <dgm:pt modelId="{8039188C-12B7-401D-98F6-2237F476EFAF}" type="pres">
      <dgm:prSet presAssocID="{C0A4A0ED-A4AF-4570-95D7-A8D78A8D4498}" presName="sp" presStyleCnt="0"/>
      <dgm:spPr/>
    </dgm:pt>
    <dgm:pt modelId="{465B32CD-CDC0-42E9-BA54-80C9BEF5E697}" type="pres">
      <dgm:prSet presAssocID="{5DEFC1F8-C622-4F33-B2AB-22305C274521}" presName="linNode" presStyleCnt="0"/>
      <dgm:spPr/>
    </dgm:pt>
    <dgm:pt modelId="{83E4C58F-67B5-4063-B4A5-CFC649AD4CF1}" type="pres">
      <dgm:prSet presAssocID="{5DEFC1F8-C622-4F33-B2AB-22305C274521}" presName="parentText" presStyleLbl="node1" presStyleIdx="6" presStyleCnt="7">
        <dgm:presLayoutVars>
          <dgm:chMax val="1"/>
          <dgm:bulletEnabled val="1"/>
        </dgm:presLayoutVars>
      </dgm:prSet>
      <dgm:spPr/>
    </dgm:pt>
    <dgm:pt modelId="{94DCD6E5-154E-4100-939D-6F927168D841}" type="pres">
      <dgm:prSet presAssocID="{5DEFC1F8-C622-4F33-B2AB-22305C274521}" presName="descendantText" presStyleLbl="alignAccFollowNode1" presStyleIdx="6" presStyleCnt="7">
        <dgm:presLayoutVars>
          <dgm:bulletEnabled val="1"/>
        </dgm:presLayoutVars>
      </dgm:prSet>
      <dgm:spPr/>
    </dgm:pt>
  </dgm:ptLst>
  <dgm:cxnLst>
    <dgm:cxn modelId="{FD375301-B1A5-4B6D-9E74-C5F6D6159F84}" type="presOf" srcId="{0FF946D4-CE2F-4DFE-864B-D1317F46AB08}" destId="{EF388FBC-7F7F-48A6-8255-915F1027DD21}" srcOrd="0" destOrd="0" presId="urn:microsoft.com/office/officeart/2005/8/layout/vList5"/>
    <dgm:cxn modelId="{6EF48821-7551-4E53-8A5B-8C8641BA80D4}" srcId="{CF285CB9-6A8A-44EB-99F1-58CEA2619334}" destId="{0FF946D4-CE2F-4DFE-864B-D1317F46AB08}" srcOrd="0" destOrd="0" parTransId="{F8636C67-D683-4E50-B978-C4CC2F66DAE4}" sibTransId="{E2AE1F38-1BE7-4B40-B472-7CBB0D099286}"/>
    <dgm:cxn modelId="{C0C61A26-09FE-49E8-9AAC-49F140E82C42}" type="presOf" srcId="{5DEFC1F8-C622-4F33-B2AB-22305C274521}" destId="{83E4C58F-67B5-4063-B4A5-CFC649AD4CF1}" srcOrd="0" destOrd="0" presId="urn:microsoft.com/office/officeart/2005/8/layout/vList5"/>
    <dgm:cxn modelId="{B25EE22A-96EF-4586-A670-0116CC440123}" srcId="{7088C9BD-7999-4CF6-B857-B64B7AB73C4C}" destId="{2C98BBAF-B2D8-4F50-A701-5ED12BB17000}" srcOrd="0" destOrd="0" parTransId="{767507A6-D0B5-43D5-8AC4-028D48F3D8AF}" sibTransId="{FA45CFAD-DE73-4240-9DBA-DDA258FC2161}"/>
    <dgm:cxn modelId="{A1E0C42B-FEBA-4469-8349-7B5D8221B6F1}" srcId="{5C301D28-21C1-4181-BFF9-F87C617F5253}" destId="{0CC75FE2-D401-49B7-8A27-A6332E14C959}" srcOrd="4" destOrd="0" parTransId="{FBD443D8-6811-492F-9749-73DDD1A8DB28}" sibTransId="{9819163C-599C-42E8-8EE9-85052037991D}"/>
    <dgm:cxn modelId="{6343372E-D702-448C-AB85-222360EB1A58}" type="presOf" srcId="{8FB6420E-00F8-487A-A441-FED4415AB376}" destId="{9AA99B33-7196-4FC9-8E2C-5ECDBDDDA5E3}" srcOrd="0" destOrd="0" presId="urn:microsoft.com/office/officeart/2005/8/layout/vList5"/>
    <dgm:cxn modelId="{C85A4D34-AE9F-47E5-9115-25173107E61C}" type="presOf" srcId="{2C98BBAF-B2D8-4F50-A701-5ED12BB17000}" destId="{4E79BF6D-D97B-4B27-82E9-CE34BE7C839A}" srcOrd="0" destOrd="0" presId="urn:microsoft.com/office/officeart/2005/8/layout/vList5"/>
    <dgm:cxn modelId="{51F39834-8F46-42EC-A590-553DFC1B54FE}" type="presOf" srcId="{CF285CB9-6A8A-44EB-99F1-58CEA2619334}" destId="{D3E78093-98AA-4DFF-ADBD-5D7DD2CF54E4}" srcOrd="0" destOrd="0" presId="urn:microsoft.com/office/officeart/2005/8/layout/vList5"/>
    <dgm:cxn modelId="{FC138F5C-2E18-4CC6-95EC-3029C493AE91}" srcId="{5C301D28-21C1-4181-BFF9-F87C617F5253}" destId="{BE7CB4BE-2334-4E3D-A1FB-5CEE9B4CAB83}" srcOrd="1" destOrd="0" parTransId="{16B4B919-4C7E-4B48-A8A5-16E388797692}" sibTransId="{5EAE495B-577D-47B9-8580-E7EDE6437DF2}"/>
    <dgm:cxn modelId="{51B57942-58B4-4038-B5C0-4D9C9C1C768E}" srcId="{5C301D28-21C1-4181-BFF9-F87C617F5253}" destId="{7088C9BD-7999-4CF6-B857-B64B7AB73C4C}" srcOrd="2" destOrd="0" parTransId="{6AA9F033-B8B4-470D-917D-51713B2E2936}" sibTransId="{2AD38CC9-5D3A-4480-8201-C7F92D16B18A}"/>
    <dgm:cxn modelId="{0DE4656A-C2DB-4E50-BFEE-BDBDA49D6DA0}" srcId="{5C301D28-21C1-4181-BFF9-F87C617F5253}" destId="{CF285CB9-6A8A-44EB-99F1-58CEA2619334}" srcOrd="0" destOrd="0" parTransId="{96D27160-7896-4B6A-9D3E-0DA58B2D874E}" sibTransId="{2D7EFE67-DA2F-48D9-96B0-57F48055A7D6}"/>
    <dgm:cxn modelId="{9936674B-7E50-4D7A-83F9-5AC3FBEDCB9B}" srcId="{51D40835-E4D9-4DCD-ADA0-6BB4F7CE1E6F}" destId="{B85F1A1A-6FA8-439D-AF56-AA955B1198BC}" srcOrd="0" destOrd="0" parTransId="{BE0C1209-A805-47A1-A94A-92DB6462E12C}" sibTransId="{2135AF8F-A6B1-4676-8F49-FABDC4C95FAF}"/>
    <dgm:cxn modelId="{D0AE9D4D-D1C1-4438-A75B-E07FB71E4BC7}" type="presOf" srcId="{5C301D28-21C1-4181-BFF9-F87C617F5253}" destId="{EF9A4162-0820-443D-8B91-C23F48E1D4FD}" srcOrd="0" destOrd="0" presId="urn:microsoft.com/office/officeart/2005/8/layout/vList5"/>
    <dgm:cxn modelId="{EF9E2052-7120-4C0D-B6FB-21F1E519CBB5}" srcId="{5C301D28-21C1-4181-BFF9-F87C617F5253}" destId="{2A22DB54-13C3-4DB7-A989-F0C0CE6F60C3}" srcOrd="3" destOrd="0" parTransId="{93B36417-F50B-4710-8AB6-CE82359D0B92}" sibTransId="{653D2540-9C8A-4413-B50A-B77B8232B867}"/>
    <dgm:cxn modelId="{AF70577F-B336-422C-846D-1B291F683A09}" type="presOf" srcId="{242F986D-C200-463D-9084-052E99618C68}" destId="{31A7290F-33EC-4B6F-9878-8C0BE5FEEBE5}" srcOrd="0" destOrd="0" presId="urn:microsoft.com/office/officeart/2005/8/layout/vList5"/>
    <dgm:cxn modelId="{2F9D6680-C27A-4F53-931C-07751F5BD3D9}" type="presOf" srcId="{BE7CB4BE-2334-4E3D-A1FB-5CEE9B4CAB83}" destId="{B262E4DA-902D-4A30-96EF-7C0D0B35D2BD}" srcOrd="0" destOrd="0" presId="urn:microsoft.com/office/officeart/2005/8/layout/vList5"/>
    <dgm:cxn modelId="{874D6784-F20A-4FDB-8120-482A13EC3269}" type="presOf" srcId="{0CC75FE2-D401-49B7-8A27-A6332E14C959}" destId="{0E32E119-9BF5-4B53-9EED-8AA5D025835D}" srcOrd="0" destOrd="0" presId="urn:microsoft.com/office/officeart/2005/8/layout/vList5"/>
    <dgm:cxn modelId="{B1EF208E-B4DA-4736-B19C-ACD551CEA0AD}" type="presOf" srcId="{0D148CDA-00DF-4D44-8BF0-E1CAA9D44361}" destId="{94DCD6E5-154E-4100-939D-6F927168D841}" srcOrd="0" destOrd="0" presId="urn:microsoft.com/office/officeart/2005/8/layout/vList5"/>
    <dgm:cxn modelId="{B23FB79F-0E70-4A68-9B6F-F409FDB4BE96}" type="presOf" srcId="{7088C9BD-7999-4CF6-B857-B64B7AB73C4C}" destId="{01E9BDAD-9B14-4371-BF2D-031DB103342C}" srcOrd="0" destOrd="0" presId="urn:microsoft.com/office/officeart/2005/8/layout/vList5"/>
    <dgm:cxn modelId="{35100CA9-AB22-471E-A04B-0E4FD66FA1C8}" type="presOf" srcId="{B85F1A1A-6FA8-439D-AF56-AA955B1198BC}" destId="{A0FB3C71-5707-4892-AD94-49B6B6F0F45A}" srcOrd="0" destOrd="0" presId="urn:microsoft.com/office/officeart/2005/8/layout/vList5"/>
    <dgm:cxn modelId="{232FC5B6-0708-4D14-9DBF-E82648B088CB}" srcId="{5C301D28-21C1-4181-BFF9-F87C617F5253}" destId="{5DEFC1F8-C622-4F33-B2AB-22305C274521}" srcOrd="6" destOrd="0" parTransId="{5C74806F-4EFE-452A-A362-2F47A8E3140E}" sibTransId="{222A3D97-573A-439B-992A-B09DD3E81882}"/>
    <dgm:cxn modelId="{9F4620D0-B635-4FEC-96D4-F32F050A803E}" srcId="{5DEFC1F8-C622-4F33-B2AB-22305C274521}" destId="{0D148CDA-00DF-4D44-8BF0-E1CAA9D44361}" srcOrd="0" destOrd="0" parTransId="{1F4B40A3-A06C-4A02-8AB9-30E00F3E07E5}" sibTransId="{6BB3A532-9437-4F45-BA2D-DF83FABB4541}"/>
    <dgm:cxn modelId="{8CBE3DDA-D052-43F1-9338-4CAA20C17E8F}" type="presOf" srcId="{E1DEB819-5E32-40C1-93E2-206042A5DEA6}" destId="{AA3F3363-F897-4214-A318-565E02EA4064}" srcOrd="0" destOrd="0" presId="urn:microsoft.com/office/officeart/2005/8/layout/vList5"/>
    <dgm:cxn modelId="{E070EDDC-0650-4894-A016-B6864F9D0797}" type="presOf" srcId="{2A22DB54-13C3-4DB7-A989-F0C0CE6F60C3}" destId="{9A373C69-4FF1-4AD9-A723-30EFEC48C02F}" srcOrd="0" destOrd="0" presId="urn:microsoft.com/office/officeart/2005/8/layout/vList5"/>
    <dgm:cxn modelId="{898A8AE8-6EDC-4F7A-8443-63214D30D16B}" srcId="{BE7CB4BE-2334-4E3D-A1FB-5CEE9B4CAB83}" destId="{8FB6420E-00F8-487A-A441-FED4415AB376}" srcOrd="0" destOrd="0" parTransId="{0CD539F6-7AAF-48A0-8F69-ADB4021EEE99}" sibTransId="{E3B42099-8364-4E39-BE62-3201F1EA5628}"/>
    <dgm:cxn modelId="{694B00F6-C0F4-4E71-AE90-669501628020}" type="presOf" srcId="{51D40835-E4D9-4DCD-ADA0-6BB4F7CE1E6F}" destId="{5E6AE5DF-5BDF-43B4-911F-39B14055124F}" srcOrd="0" destOrd="0" presId="urn:microsoft.com/office/officeart/2005/8/layout/vList5"/>
    <dgm:cxn modelId="{311928F7-FEC5-4665-8F4C-085B732DA314}" srcId="{2A22DB54-13C3-4DB7-A989-F0C0CE6F60C3}" destId="{E1DEB819-5E32-40C1-93E2-206042A5DEA6}" srcOrd="0" destOrd="0" parTransId="{5438CFC9-2D27-40EC-A89B-698904810E9C}" sibTransId="{023C297C-E111-4D72-9FDA-E1C89225F2E8}"/>
    <dgm:cxn modelId="{9C659AFA-6B59-46D6-BCFB-BC358F934888}" srcId="{5C301D28-21C1-4181-BFF9-F87C617F5253}" destId="{51D40835-E4D9-4DCD-ADA0-6BB4F7CE1E6F}" srcOrd="5" destOrd="0" parTransId="{1C4E1AFB-2D73-4710-87C2-D1FF0551F707}" sibTransId="{C0A4A0ED-A4AF-4570-95D7-A8D78A8D4498}"/>
    <dgm:cxn modelId="{750DE0FA-BD83-42C7-AB0A-C522401CEB26}" srcId="{0CC75FE2-D401-49B7-8A27-A6332E14C959}" destId="{242F986D-C200-463D-9084-052E99618C68}" srcOrd="0" destOrd="0" parTransId="{0AD28494-FB90-4202-87E7-83E64AFCC284}" sibTransId="{B0513161-7E04-427D-8757-3C54FA3551C2}"/>
    <dgm:cxn modelId="{A38A9C0E-4C93-4684-90FB-7CC387A15743}" type="presParOf" srcId="{EF9A4162-0820-443D-8B91-C23F48E1D4FD}" destId="{8384CE34-69D7-4738-AA08-98C3B3D6A08C}" srcOrd="0" destOrd="0" presId="urn:microsoft.com/office/officeart/2005/8/layout/vList5"/>
    <dgm:cxn modelId="{ACE5F015-B3F9-4576-A4A4-58ED2F4E6AA5}" type="presParOf" srcId="{8384CE34-69D7-4738-AA08-98C3B3D6A08C}" destId="{D3E78093-98AA-4DFF-ADBD-5D7DD2CF54E4}" srcOrd="0" destOrd="0" presId="urn:microsoft.com/office/officeart/2005/8/layout/vList5"/>
    <dgm:cxn modelId="{448F4CA0-0124-45DD-89E4-2C5D47EC063A}" type="presParOf" srcId="{8384CE34-69D7-4738-AA08-98C3B3D6A08C}" destId="{EF388FBC-7F7F-48A6-8255-915F1027DD21}" srcOrd="1" destOrd="0" presId="urn:microsoft.com/office/officeart/2005/8/layout/vList5"/>
    <dgm:cxn modelId="{E2ACEBCB-0491-4FE2-A6E3-7B2B15A9292A}" type="presParOf" srcId="{EF9A4162-0820-443D-8B91-C23F48E1D4FD}" destId="{8EB240A2-AE08-4BEC-9A5A-036FB059AE1A}" srcOrd="1" destOrd="0" presId="urn:microsoft.com/office/officeart/2005/8/layout/vList5"/>
    <dgm:cxn modelId="{485FF513-5402-4E2A-AB97-899059C0386F}" type="presParOf" srcId="{EF9A4162-0820-443D-8B91-C23F48E1D4FD}" destId="{AEC9AAE7-9E19-456A-A75B-5834146CC8F1}" srcOrd="2" destOrd="0" presId="urn:microsoft.com/office/officeart/2005/8/layout/vList5"/>
    <dgm:cxn modelId="{5B7896ED-A51F-44DF-A37F-CB2F2EEF08B2}" type="presParOf" srcId="{AEC9AAE7-9E19-456A-A75B-5834146CC8F1}" destId="{B262E4DA-902D-4A30-96EF-7C0D0B35D2BD}" srcOrd="0" destOrd="0" presId="urn:microsoft.com/office/officeart/2005/8/layout/vList5"/>
    <dgm:cxn modelId="{C263F734-AD3D-4265-BF64-4835A1900F3A}" type="presParOf" srcId="{AEC9AAE7-9E19-456A-A75B-5834146CC8F1}" destId="{9AA99B33-7196-4FC9-8E2C-5ECDBDDDA5E3}" srcOrd="1" destOrd="0" presId="urn:microsoft.com/office/officeart/2005/8/layout/vList5"/>
    <dgm:cxn modelId="{7821F6F9-6BD3-46A4-99F9-D28519D7B97C}" type="presParOf" srcId="{EF9A4162-0820-443D-8B91-C23F48E1D4FD}" destId="{DEE8993A-58AD-413F-842B-14A778215237}" srcOrd="3" destOrd="0" presId="urn:microsoft.com/office/officeart/2005/8/layout/vList5"/>
    <dgm:cxn modelId="{1DAF7A3D-E5AE-4D39-BD1A-1744ED819382}" type="presParOf" srcId="{EF9A4162-0820-443D-8B91-C23F48E1D4FD}" destId="{931F43D4-AE34-4437-B646-812E5867141C}" srcOrd="4" destOrd="0" presId="urn:microsoft.com/office/officeart/2005/8/layout/vList5"/>
    <dgm:cxn modelId="{F3B8BFBB-F780-419F-B0EC-AEF6663D8974}" type="presParOf" srcId="{931F43D4-AE34-4437-B646-812E5867141C}" destId="{01E9BDAD-9B14-4371-BF2D-031DB103342C}" srcOrd="0" destOrd="0" presId="urn:microsoft.com/office/officeart/2005/8/layout/vList5"/>
    <dgm:cxn modelId="{0D5A5F64-9F06-4F62-8D98-3C5C0C52C714}" type="presParOf" srcId="{931F43D4-AE34-4437-B646-812E5867141C}" destId="{4E79BF6D-D97B-4B27-82E9-CE34BE7C839A}" srcOrd="1" destOrd="0" presId="urn:microsoft.com/office/officeart/2005/8/layout/vList5"/>
    <dgm:cxn modelId="{73E084FD-F3C9-40EE-AB88-321988144FBA}" type="presParOf" srcId="{EF9A4162-0820-443D-8B91-C23F48E1D4FD}" destId="{8F0A0C30-BCB7-4F32-8C80-003AE161B644}" srcOrd="5" destOrd="0" presId="urn:microsoft.com/office/officeart/2005/8/layout/vList5"/>
    <dgm:cxn modelId="{CB231055-1245-447C-A5CA-A514C4E49629}" type="presParOf" srcId="{EF9A4162-0820-443D-8B91-C23F48E1D4FD}" destId="{5B0F40A5-6A33-4DA8-9B5C-5C82E2310F87}" srcOrd="6" destOrd="0" presId="urn:microsoft.com/office/officeart/2005/8/layout/vList5"/>
    <dgm:cxn modelId="{71725222-CE75-4E58-ADC3-C93F14151409}" type="presParOf" srcId="{5B0F40A5-6A33-4DA8-9B5C-5C82E2310F87}" destId="{9A373C69-4FF1-4AD9-A723-30EFEC48C02F}" srcOrd="0" destOrd="0" presId="urn:microsoft.com/office/officeart/2005/8/layout/vList5"/>
    <dgm:cxn modelId="{63673BC5-2AF1-4702-BC0C-73C56B01F521}" type="presParOf" srcId="{5B0F40A5-6A33-4DA8-9B5C-5C82E2310F87}" destId="{AA3F3363-F897-4214-A318-565E02EA4064}" srcOrd="1" destOrd="0" presId="urn:microsoft.com/office/officeart/2005/8/layout/vList5"/>
    <dgm:cxn modelId="{8B86D8E6-FF36-4FBB-815D-4CD287B0EB36}" type="presParOf" srcId="{EF9A4162-0820-443D-8B91-C23F48E1D4FD}" destId="{9211AF3D-B73B-4C8C-940C-0CD4D858E5F7}" srcOrd="7" destOrd="0" presId="urn:microsoft.com/office/officeart/2005/8/layout/vList5"/>
    <dgm:cxn modelId="{63CAEF8D-1A83-4519-909C-F5338A6AABD9}" type="presParOf" srcId="{EF9A4162-0820-443D-8B91-C23F48E1D4FD}" destId="{098812ED-CD0E-4355-AA59-FD851C127F09}" srcOrd="8" destOrd="0" presId="urn:microsoft.com/office/officeart/2005/8/layout/vList5"/>
    <dgm:cxn modelId="{9D1B1E48-51CC-4390-88F6-219807BFC4F4}" type="presParOf" srcId="{098812ED-CD0E-4355-AA59-FD851C127F09}" destId="{0E32E119-9BF5-4B53-9EED-8AA5D025835D}" srcOrd="0" destOrd="0" presId="urn:microsoft.com/office/officeart/2005/8/layout/vList5"/>
    <dgm:cxn modelId="{9432977C-5F54-4641-92B9-40B9ECBD16D3}" type="presParOf" srcId="{098812ED-CD0E-4355-AA59-FD851C127F09}" destId="{31A7290F-33EC-4B6F-9878-8C0BE5FEEBE5}" srcOrd="1" destOrd="0" presId="urn:microsoft.com/office/officeart/2005/8/layout/vList5"/>
    <dgm:cxn modelId="{AA08BDCF-2478-446A-AB53-07FD03B91596}" type="presParOf" srcId="{EF9A4162-0820-443D-8B91-C23F48E1D4FD}" destId="{D3547E01-E57C-4544-A184-1A6B77939C9F}" srcOrd="9" destOrd="0" presId="urn:microsoft.com/office/officeart/2005/8/layout/vList5"/>
    <dgm:cxn modelId="{4599ADBE-3C7D-4A9E-9068-76ACDFBE9D0A}" type="presParOf" srcId="{EF9A4162-0820-443D-8B91-C23F48E1D4FD}" destId="{08AF9F1E-EFB4-4A91-B9A7-5DD954E1C29F}" srcOrd="10" destOrd="0" presId="urn:microsoft.com/office/officeart/2005/8/layout/vList5"/>
    <dgm:cxn modelId="{2FD6F44B-FCC8-46C8-850D-63A33034DA53}" type="presParOf" srcId="{08AF9F1E-EFB4-4A91-B9A7-5DD954E1C29F}" destId="{5E6AE5DF-5BDF-43B4-911F-39B14055124F}" srcOrd="0" destOrd="0" presId="urn:microsoft.com/office/officeart/2005/8/layout/vList5"/>
    <dgm:cxn modelId="{34653580-AE62-4F01-9DB2-65FFFF546C96}" type="presParOf" srcId="{08AF9F1E-EFB4-4A91-B9A7-5DD954E1C29F}" destId="{A0FB3C71-5707-4892-AD94-49B6B6F0F45A}" srcOrd="1" destOrd="0" presId="urn:microsoft.com/office/officeart/2005/8/layout/vList5"/>
    <dgm:cxn modelId="{238B4D18-34CF-4543-B901-4CDE7500E5BF}" type="presParOf" srcId="{EF9A4162-0820-443D-8B91-C23F48E1D4FD}" destId="{8039188C-12B7-401D-98F6-2237F476EFAF}" srcOrd="11" destOrd="0" presId="urn:microsoft.com/office/officeart/2005/8/layout/vList5"/>
    <dgm:cxn modelId="{3454A3F1-3791-48B2-8524-AA9E13EF8ECD}" type="presParOf" srcId="{EF9A4162-0820-443D-8B91-C23F48E1D4FD}" destId="{465B32CD-CDC0-42E9-BA54-80C9BEF5E697}" srcOrd="12" destOrd="0" presId="urn:microsoft.com/office/officeart/2005/8/layout/vList5"/>
    <dgm:cxn modelId="{415C513D-B35E-4468-AD7D-260C8515F050}" type="presParOf" srcId="{465B32CD-CDC0-42E9-BA54-80C9BEF5E697}" destId="{83E4C58F-67B5-4063-B4A5-CFC649AD4CF1}" srcOrd="0" destOrd="0" presId="urn:microsoft.com/office/officeart/2005/8/layout/vList5"/>
    <dgm:cxn modelId="{AE419E63-1B41-4A6E-9ECF-D3715360B3C4}" type="presParOf" srcId="{465B32CD-CDC0-42E9-BA54-80C9BEF5E697}" destId="{94DCD6E5-154E-4100-939D-6F927168D841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ED44E35-09A2-4772-AB44-D1FE6995D8F6}" type="doc">
      <dgm:prSet loTypeId="urn:microsoft.com/office/officeart/2005/8/layout/hList1" loCatId="list" qsTypeId="urn:microsoft.com/office/officeart/2005/8/quickstyle/simple1" qsCatId="simple" csTypeId="urn:microsoft.com/office/officeart/2005/8/colors/colorful1" csCatId="colorful"/>
      <dgm:spPr/>
      <dgm:t>
        <a:bodyPr/>
        <a:lstStyle/>
        <a:p>
          <a:endParaRPr lang="fr-FR"/>
        </a:p>
      </dgm:t>
    </dgm:pt>
    <dgm:pt modelId="{820E180D-7955-47EC-AD65-502EDA1DA587}">
      <dgm:prSet/>
      <dgm:spPr/>
      <dgm:t>
        <a:bodyPr/>
        <a:lstStyle/>
        <a:p>
          <a:r>
            <a:rPr lang="fr-FR" b="1" u="sng"/>
            <a:t>Avant la panne :</a:t>
          </a:r>
          <a:r>
            <a:rPr lang="fr-FR"/>
            <a:t> </a:t>
          </a:r>
        </a:p>
      </dgm:t>
    </dgm:pt>
    <dgm:pt modelId="{C5FE5659-45F9-4C83-901B-30C647944937}" type="parTrans" cxnId="{734264DA-0BB1-45CC-9DA2-406E03288DFF}">
      <dgm:prSet/>
      <dgm:spPr/>
      <dgm:t>
        <a:bodyPr/>
        <a:lstStyle/>
        <a:p>
          <a:endParaRPr lang="fr-FR"/>
        </a:p>
      </dgm:t>
    </dgm:pt>
    <dgm:pt modelId="{9B9A99B4-67FE-45CC-8951-C229251B5B6B}" type="sibTrans" cxnId="{734264DA-0BB1-45CC-9DA2-406E03288DFF}">
      <dgm:prSet/>
      <dgm:spPr/>
      <dgm:t>
        <a:bodyPr/>
        <a:lstStyle/>
        <a:p>
          <a:endParaRPr lang="fr-FR"/>
        </a:p>
      </dgm:t>
    </dgm:pt>
    <dgm:pt modelId="{E80D86AF-DFD6-4444-8872-87B92190B253}">
      <dgm:prSet/>
      <dgm:spPr/>
      <dgm:t>
        <a:bodyPr/>
        <a:lstStyle/>
        <a:p>
          <a:r>
            <a:rPr lang="fr-FR"/>
            <a:t>Rassembler tous les moyens nécessaires à une intervention rapide. </a:t>
          </a:r>
        </a:p>
      </dgm:t>
    </dgm:pt>
    <dgm:pt modelId="{7CD8B7C1-DBA8-49AA-97FF-E4350194B41B}" type="parTrans" cxnId="{C7547605-A7E6-40C8-A42B-47E773F8DB1E}">
      <dgm:prSet/>
      <dgm:spPr/>
      <dgm:t>
        <a:bodyPr/>
        <a:lstStyle/>
        <a:p>
          <a:endParaRPr lang="fr-FR"/>
        </a:p>
      </dgm:t>
    </dgm:pt>
    <dgm:pt modelId="{DF8ECF21-64AC-423F-A6C9-E0FEC69CA09A}" type="sibTrans" cxnId="{C7547605-A7E6-40C8-A42B-47E773F8DB1E}">
      <dgm:prSet/>
      <dgm:spPr/>
      <dgm:t>
        <a:bodyPr/>
        <a:lstStyle/>
        <a:p>
          <a:endParaRPr lang="fr-FR"/>
        </a:p>
      </dgm:t>
    </dgm:pt>
    <dgm:pt modelId="{03F24E15-9301-4F23-A604-DFA7BBD40F5A}">
      <dgm:prSet/>
      <dgm:spPr/>
      <dgm:t>
        <a:bodyPr/>
        <a:lstStyle/>
        <a:p>
          <a:r>
            <a:rPr lang="fr-FR" b="1" u="sng"/>
            <a:t>Au déclenchement de la panne :</a:t>
          </a:r>
          <a:endParaRPr lang="fr-FR"/>
        </a:p>
      </dgm:t>
    </dgm:pt>
    <dgm:pt modelId="{8C407858-3257-4CC3-9DAF-D4EC6B9EC4D5}" type="parTrans" cxnId="{563BF5B7-70CF-4CD7-BCF9-79006C0F3B01}">
      <dgm:prSet/>
      <dgm:spPr/>
      <dgm:t>
        <a:bodyPr/>
        <a:lstStyle/>
        <a:p>
          <a:endParaRPr lang="fr-FR"/>
        </a:p>
      </dgm:t>
    </dgm:pt>
    <dgm:pt modelId="{58CF390A-598F-4E03-AA66-DC552D1239E9}" type="sibTrans" cxnId="{563BF5B7-70CF-4CD7-BCF9-79006C0F3B01}">
      <dgm:prSet/>
      <dgm:spPr/>
      <dgm:t>
        <a:bodyPr/>
        <a:lstStyle/>
        <a:p>
          <a:endParaRPr lang="fr-FR"/>
        </a:p>
      </dgm:t>
    </dgm:pt>
    <dgm:pt modelId="{A3A499BD-F355-4428-8F48-B869DCF1CCDD}">
      <dgm:prSet/>
      <dgm:spPr/>
      <dgm:t>
        <a:bodyPr/>
        <a:lstStyle/>
        <a:p>
          <a:r>
            <a:rPr lang="fr-FR" i="1"/>
            <a:t>1ère phase : enregistrement de l’appel </a:t>
          </a:r>
          <a:endParaRPr lang="fr-FR"/>
        </a:p>
      </dgm:t>
    </dgm:pt>
    <dgm:pt modelId="{706D4231-051F-491C-AD6E-6AC1F8198020}" type="parTrans" cxnId="{0BFEC175-5ED2-442D-A43F-65BC95BC256D}">
      <dgm:prSet/>
      <dgm:spPr/>
      <dgm:t>
        <a:bodyPr/>
        <a:lstStyle/>
        <a:p>
          <a:endParaRPr lang="fr-FR"/>
        </a:p>
      </dgm:t>
    </dgm:pt>
    <dgm:pt modelId="{48857C74-A145-4C29-B522-695C81AB9542}" type="sibTrans" cxnId="{0BFEC175-5ED2-442D-A43F-65BC95BC256D}">
      <dgm:prSet/>
      <dgm:spPr/>
      <dgm:t>
        <a:bodyPr/>
        <a:lstStyle/>
        <a:p>
          <a:endParaRPr lang="fr-FR"/>
        </a:p>
      </dgm:t>
    </dgm:pt>
    <dgm:pt modelId="{A4A329CF-98FC-4DA4-AA35-65FA1DF8EECF}">
      <dgm:prSet/>
      <dgm:spPr/>
      <dgm:t>
        <a:bodyPr/>
        <a:lstStyle/>
        <a:p>
          <a:r>
            <a:rPr lang="fr-FR" i="1"/>
            <a:t>2ème phase : analyse du travail </a:t>
          </a:r>
          <a:endParaRPr lang="fr-FR"/>
        </a:p>
      </dgm:t>
    </dgm:pt>
    <dgm:pt modelId="{0E010772-D192-4EB0-AA13-9E59E7B85ED6}" type="parTrans" cxnId="{A962DD27-B6F5-43A4-B647-F84DF70FC15F}">
      <dgm:prSet/>
      <dgm:spPr/>
      <dgm:t>
        <a:bodyPr/>
        <a:lstStyle/>
        <a:p>
          <a:endParaRPr lang="fr-FR"/>
        </a:p>
      </dgm:t>
    </dgm:pt>
    <dgm:pt modelId="{1F572BAF-13FF-4E83-A6C6-B5552BCE5248}" type="sibTrans" cxnId="{A962DD27-B6F5-43A4-B647-F84DF70FC15F}">
      <dgm:prSet/>
      <dgm:spPr/>
      <dgm:t>
        <a:bodyPr/>
        <a:lstStyle/>
        <a:p>
          <a:endParaRPr lang="fr-FR"/>
        </a:p>
      </dgm:t>
    </dgm:pt>
    <dgm:pt modelId="{D19FF331-E783-4011-AF66-E17E92DD7C3D}">
      <dgm:prSet/>
      <dgm:spPr/>
      <dgm:t>
        <a:bodyPr/>
        <a:lstStyle/>
        <a:p>
          <a:r>
            <a:rPr lang="fr-FR" i="1"/>
            <a:t>3ème phase : discussion au niveau de l’analyse</a:t>
          </a:r>
          <a:endParaRPr lang="fr-FR"/>
        </a:p>
      </dgm:t>
    </dgm:pt>
    <dgm:pt modelId="{F15C170C-62D7-4EA7-A64E-B97759220A06}" type="parTrans" cxnId="{20AEBC94-F8EF-4B49-BD18-AEE6EC3388B8}">
      <dgm:prSet/>
      <dgm:spPr/>
      <dgm:t>
        <a:bodyPr/>
        <a:lstStyle/>
        <a:p>
          <a:endParaRPr lang="fr-FR"/>
        </a:p>
      </dgm:t>
    </dgm:pt>
    <dgm:pt modelId="{1313BC23-7769-4002-AB3C-F3FDFF8375B5}" type="sibTrans" cxnId="{20AEBC94-F8EF-4B49-BD18-AEE6EC3388B8}">
      <dgm:prSet/>
      <dgm:spPr/>
      <dgm:t>
        <a:bodyPr/>
        <a:lstStyle/>
        <a:p>
          <a:endParaRPr lang="fr-FR"/>
        </a:p>
      </dgm:t>
    </dgm:pt>
    <dgm:pt modelId="{23EE8372-A5CD-406A-943B-2B52C2046AAA}">
      <dgm:prSet/>
      <dgm:spPr/>
      <dgm:t>
        <a:bodyPr/>
        <a:lstStyle/>
        <a:p>
          <a:r>
            <a:rPr lang="fr-FR" b="1" u="sng"/>
            <a:t>Après la panne :</a:t>
          </a:r>
          <a:r>
            <a:rPr lang="fr-FR"/>
            <a:t> </a:t>
          </a:r>
        </a:p>
      </dgm:t>
    </dgm:pt>
    <dgm:pt modelId="{82B401FB-AF7F-46FF-BB91-EB0F949F7EE7}" type="parTrans" cxnId="{9C1CE24C-D4DE-472D-A314-CF71B44E1B65}">
      <dgm:prSet/>
      <dgm:spPr/>
      <dgm:t>
        <a:bodyPr/>
        <a:lstStyle/>
        <a:p>
          <a:endParaRPr lang="fr-FR"/>
        </a:p>
      </dgm:t>
    </dgm:pt>
    <dgm:pt modelId="{1590B6C4-D736-4609-B005-BAEDC10D07A6}" type="sibTrans" cxnId="{9C1CE24C-D4DE-472D-A314-CF71B44E1B65}">
      <dgm:prSet/>
      <dgm:spPr/>
      <dgm:t>
        <a:bodyPr/>
        <a:lstStyle/>
        <a:p>
          <a:endParaRPr lang="fr-FR"/>
        </a:p>
      </dgm:t>
    </dgm:pt>
    <dgm:pt modelId="{0349CB94-BF83-4FDF-9EFD-A417C7F9732A}">
      <dgm:prSet/>
      <dgm:spPr/>
      <dgm:t>
        <a:bodyPr/>
        <a:lstStyle/>
        <a:p>
          <a:r>
            <a:rPr lang="fr-FR"/>
            <a:t>Faire le compte rendu de l’intervention ;</a:t>
          </a:r>
        </a:p>
      </dgm:t>
    </dgm:pt>
    <dgm:pt modelId="{4720EA70-7C51-4639-89B6-3D678CC97BC7}" type="parTrans" cxnId="{A2DD5240-A730-4036-A20C-DE567E1B0185}">
      <dgm:prSet/>
      <dgm:spPr/>
      <dgm:t>
        <a:bodyPr/>
        <a:lstStyle/>
        <a:p>
          <a:endParaRPr lang="fr-FR"/>
        </a:p>
      </dgm:t>
    </dgm:pt>
    <dgm:pt modelId="{A8FDBFE6-4ED0-4E2E-BE07-CB098A613F84}" type="sibTrans" cxnId="{A2DD5240-A730-4036-A20C-DE567E1B0185}">
      <dgm:prSet/>
      <dgm:spPr/>
      <dgm:t>
        <a:bodyPr/>
        <a:lstStyle/>
        <a:p>
          <a:endParaRPr lang="fr-FR"/>
        </a:p>
      </dgm:t>
    </dgm:pt>
    <dgm:pt modelId="{32BFCE63-0E6B-4C21-9CA4-2E8AD93AAB9B}">
      <dgm:prSet/>
      <dgm:spPr/>
      <dgm:t>
        <a:bodyPr/>
        <a:lstStyle/>
        <a:p>
          <a:r>
            <a:rPr lang="fr-FR"/>
            <a:t>Déclencher éventuellement une procédure de remise en service pour le personnel utilisateur ;</a:t>
          </a:r>
        </a:p>
      </dgm:t>
    </dgm:pt>
    <dgm:pt modelId="{EE98AC19-4F80-4EEB-9FC2-A2ABAF002CC2}" type="parTrans" cxnId="{45DC1C69-367E-4B11-8384-B765FE17C9A5}">
      <dgm:prSet/>
      <dgm:spPr/>
      <dgm:t>
        <a:bodyPr/>
        <a:lstStyle/>
        <a:p>
          <a:endParaRPr lang="fr-FR"/>
        </a:p>
      </dgm:t>
    </dgm:pt>
    <dgm:pt modelId="{7CA91B6E-8DC0-44E5-BBDE-4C0C5D195F6B}" type="sibTrans" cxnId="{45DC1C69-367E-4B11-8384-B765FE17C9A5}">
      <dgm:prSet/>
      <dgm:spPr/>
      <dgm:t>
        <a:bodyPr/>
        <a:lstStyle/>
        <a:p>
          <a:endParaRPr lang="fr-FR"/>
        </a:p>
      </dgm:t>
    </dgm:pt>
    <dgm:pt modelId="{ACD0CBE2-B2A2-4671-A9F6-FCD46BF25513}">
      <dgm:prSet/>
      <dgm:spPr/>
      <dgm:t>
        <a:bodyPr/>
        <a:lstStyle/>
        <a:p>
          <a:r>
            <a:rPr lang="fr-FR"/>
            <a:t>Mettre à jour le stock de pièces détachées ;</a:t>
          </a:r>
        </a:p>
      </dgm:t>
    </dgm:pt>
    <dgm:pt modelId="{22C5ABB7-5888-4AD8-89AB-D97526274253}" type="parTrans" cxnId="{E01A8859-FD5F-4093-BA51-4FF683A7411D}">
      <dgm:prSet/>
      <dgm:spPr/>
      <dgm:t>
        <a:bodyPr/>
        <a:lstStyle/>
        <a:p>
          <a:endParaRPr lang="fr-FR"/>
        </a:p>
      </dgm:t>
    </dgm:pt>
    <dgm:pt modelId="{0A33CB10-94E5-4F48-84C2-FCE1E93E81D0}" type="sibTrans" cxnId="{E01A8859-FD5F-4093-BA51-4FF683A7411D}">
      <dgm:prSet/>
      <dgm:spPr/>
      <dgm:t>
        <a:bodyPr/>
        <a:lstStyle/>
        <a:p>
          <a:endParaRPr lang="fr-FR"/>
        </a:p>
      </dgm:t>
    </dgm:pt>
    <dgm:pt modelId="{3F8CD47B-0898-4067-9BED-9A8C134C4F4C}">
      <dgm:prSet/>
      <dgm:spPr/>
      <dgm:t>
        <a:bodyPr/>
        <a:lstStyle/>
        <a:p>
          <a:r>
            <a:rPr lang="fr-FR"/>
            <a:t>Exploiter les résultats de dépannage. </a:t>
          </a:r>
        </a:p>
      </dgm:t>
    </dgm:pt>
    <dgm:pt modelId="{5DD34079-B34F-490A-BE93-CC6DA20DDAFC}" type="parTrans" cxnId="{A27BA64B-6975-43DB-A17C-CBF7732808BC}">
      <dgm:prSet/>
      <dgm:spPr/>
      <dgm:t>
        <a:bodyPr/>
        <a:lstStyle/>
        <a:p>
          <a:endParaRPr lang="fr-FR"/>
        </a:p>
      </dgm:t>
    </dgm:pt>
    <dgm:pt modelId="{039E49AA-9D98-44D1-AF28-FD4C2E70EE94}" type="sibTrans" cxnId="{A27BA64B-6975-43DB-A17C-CBF7732808BC}">
      <dgm:prSet/>
      <dgm:spPr/>
      <dgm:t>
        <a:bodyPr/>
        <a:lstStyle/>
        <a:p>
          <a:endParaRPr lang="fr-FR"/>
        </a:p>
      </dgm:t>
    </dgm:pt>
    <dgm:pt modelId="{E6F92675-181C-46D1-B7CC-FED914988A8A}" type="pres">
      <dgm:prSet presAssocID="{1ED44E35-09A2-4772-AB44-D1FE6995D8F6}" presName="Name0" presStyleCnt="0">
        <dgm:presLayoutVars>
          <dgm:dir/>
          <dgm:animLvl val="lvl"/>
          <dgm:resizeHandles val="exact"/>
        </dgm:presLayoutVars>
      </dgm:prSet>
      <dgm:spPr/>
    </dgm:pt>
    <dgm:pt modelId="{DDFC6EF4-4CCF-4280-AB49-852513166670}" type="pres">
      <dgm:prSet presAssocID="{820E180D-7955-47EC-AD65-502EDA1DA587}" presName="composite" presStyleCnt="0"/>
      <dgm:spPr/>
    </dgm:pt>
    <dgm:pt modelId="{C0C88D8B-091F-4D7B-A98A-6D61C18B8263}" type="pres">
      <dgm:prSet presAssocID="{820E180D-7955-47EC-AD65-502EDA1DA587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B109ADEA-864C-4ABA-8B4C-9971AA0B27F7}" type="pres">
      <dgm:prSet presAssocID="{820E180D-7955-47EC-AD65-502EDA1DA587}" presName="desTx" presStyleLbl="alignAccFollowNode1" presStyleIdx="0" presStyleCnt="3">
        <dgm:presLayoutVars>
          <dgm:bulletEnabled val="1"/>
        </dgm:presLayoutVars>
      </dgm:prSet>
      <dgm:spPr/>
    </dgm:pt>
    <dgm:pt modelId="{3E248C56-91C1-4575-9CC5-8771F2F10DB9}" type="pres">
      <dgm:prSet presAssocID="{9B9A99B4-67FE-45CC-8951-C229251B5B6B}" presName="space" presStyleCnt="0"/>
      <dgm:spPr/>
    </dgm:pt>
    <dgm:pt modelId="{48201360-DF34-498C-BEE5-47890BACF1ED}" type="pres">
      <dgm:prSet presAssocID="{03F24E15-9301-4F23-A604-DFA7BBD40F5A}" presName="composite" presStyleCnt="0"/>
      <dgm:spPr/>
    </dgm:pt>
    <dgm:pt modelId="{9D5C8BFA-0E03-415A-B4E5-3F3F7496EC38}" type="pres">
      <dgm:prSet presAssocID="{03F24E15-9301-4F23-A604-DFA7BBD40F5A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E15F73B1-B62E-4215-A96E-09A23027886A}" type="pres">
      <dgm:prSet presAssocID="{03F24E15-9301-4F23-A604-DFA7BBD40F5A}" presName="desTx" presStyleLbl="alignAccFollowNode1" presStyleIdx="1" presStyleCnt="3">
        <dgm:presLayoutVars>
          <dgm:bulletEnabled val="1"/>
        </dgm:presLayoutVars>
      </dgm:prSet>
      <dgm:spPr/>
    </dgm:pt>
    <dgm:pt modelId="{1FABC390-FD33-4E58-A1BC-8B77A4FE9111}" type="pres">
      <dgm:prSet presAssocID="{58CF390A-598F-4E03-AA66-DC552D1239E9}" presName="space" presStyleCnt="0"/>
      <dgm:spPr/>
    </dgm:pt>
    <dgm:pt modelId="{41B7C17D-B0E6-41FB-BECA-2A4F0E98664C}" type="pres">
      <dgm:prSet presAssocID="{23EE8372-A5CD-406A-943B-2B52C2046AAA}" presName="composite" presStyleCnt="0"/>
      <dgm:spPr/>
    </dgm:pt>
    <dgm:pt modelId="{A6EC8658-DE33-4001-8FE6-DCB45F1D24B7}" type="pres">
      <dgm:prSet presAssocID="{23EE8372-A5CD-406A-943B-2B52C2046AAA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2BC2F18E-0D25-46D1-95EA-EECFA8A05E3B}" type="pres">
      <dgm:prSet presAssocID="{23EE8372-A5CD-406A-943B-2B52C2046AAA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C7547605-A7E6-40C8-A42B-47E773F8DB1E}" srcId="{820E180D-7955-47EC-AD65-502EDA1DA587}" destId="{E80D86AF-DFD6-4444-8872-87B92190B253}" srcOrd="0" destOrd="0" parTransId="{7CD8B7C1-DBA8-49AA-97FF-E4350194B41B}" sibTransId="{DF8ECF21-64AC-423F-A6C9-E0FEC69CA09A}"/>
    <dgm:cxn modelId="{CAA9F10E-3027-4C72-94A8-40B27B805F70}" type="presOf" srcId="{32BFCE63-0E6B-4C21-9CA4-2E8AD93AAB9B}" destId="{2BC2F18E-0D25-46D1-95EA-EECFA8A05E3B}" srcOrd="0" destOrd="1" presId="urn:microsoft.com/office/officeart/2005/8/layout/hList1"/>
    <dgm:cxn modelId="{C773311D-572E-4C77-8CBD-5AB3ACD42141}" type="presOf" srcId="{820E180D-7955-47EC-AD65-502EDA1DA587}" destId="{C0C88D8B-091F-4D7B-A98A-6D61C18B8263}" srcOrd="0" destOrd="0" presId="urn:microsoft.com/office/officeart/2005/8/layout/hList1"/>
    <dgm:cxn modelId="{A962DD27-B6F5-43A4-B647-F84DF70FC15F}" srcId="{03F24E15-9301-4F23-A604-DFA7BBD40F5A}" destId="{A4A329CF-98FC-4DA4-AA35-65FA1DF8EECF}" srcOrd="1" destOrd="0" parTransId="{0E010772-D192-4EB0-AA13-9E59E7B85ED6}" sibTransId="{1F572BAF-13FF-4E83-A6C6-B5552BCE5248}"/>
    <dgm:cxn modelId="{A2DD5240-A730-4036-A20C-DE567E1B0185}" srcId="{23EE8372-A5CD-406A-943B-2B52C2046AAA}" destId="{0349CB94-BF83-4FDF-9EFD-A417C7F9732A}" srcOrd="0" destOrd="0" parTransId="{4720EA70-7C51-4639-89B6-3D678CC97BC7}" sibTransId="{A8FDBFE6-4ED0-4E2E-BE07-CB098A613F84}"/>
    <dgm:cxn modelId="{C94FC466-18E9-4BF6-A71D-D69C30620391}" type="presOf" srcId="{A4A329CF-98FC-4DA4-AA35-65FA1DF8EECF}" destId="{E15F73B1-B62E-4215-A96E-09A23027886A}" srcOrd="0" destOrd="1" presId="urn:microsoft.com/office/officeart/2005/8/layout/hList1"/>
    <dgm:cxn modelId="{45DC1C69-367E-4B11-8384-B765FE17C9A5}" srcId="{23EE8372-A5CD-406A-943B-2B52C2046AAA}" destId="{32BFCE63-0E6B-4C21-9CA4-2E8AD93AAB9B}" srcOrd="1" destOrd="0" parTransId="{EE98AC19-4F80-4EEB-9FC2-A2ABAF002CC2}" sibTransId="{7CA91B6E-8DC0-44E5-BBDE-4C0C5D195F6B}"/>
    <dgm:cxn modelId="{A27BA64B-6975-43DB-A17C-CBF7732808BC}" srcId="{23EE8372-A5CD-406A-943B-2B52C2046AAA}" destId="{3F8CD47B-0898-4067-9BED-9A8C134C4F4C}" srcOrd="3" destOrd="0" parTransId="{5DD34079-B34F-490A-BE93-CC6DA20DDAFC}" sibTransId="{039E49AA-9D98-44D1-AF28-FD4C2E70EE94}"/>
    <dgm:cxn modelId="{8A21454C-53C9-47D5-B134-AD676E9F0543}" type="presOf" srcId="{23EE8372-A5CD-406A-943B-2B52C2046AAA}" destId="{A6EC8658-DE33-4001-8FE6-DCB45F1D24B7}" srcOrd="0" destOrd="0" presId="urn:microsoft.com/office/officeart/2005/8/layout/hList1"/>
    <dgm:cxn modelId="{9C1CE24C-D4DE-472D-A314-CF71B44E1B65}" srcId="{1ED44E35-09A2-4772-AB44-D1FE6995D8F6}" destId="{23EE8372-A5CD-406A-943B-2B52C2046AAA}" srcOrd="2" destOrd="0" parTransId="{82B401FB-AF7F-46FF-BB91-EB0F949F7EE7}" sibTransId="{1590B6C4-D736-4609-B005-BAEDC10D07A6}"/>
    <dgm:cxn modelId="{A478F152-27D5-4936-831D-4E903D5306A0}" type="presOf" srcId="{D19FF331-E783-4011-AF66-E17E92DD7C3D}" destId="{E15F73B1-B62E-4215-A96E-09A23027886A}" srcOrd="0" destOrd="2" presId="urn:microsoft.com/office/officeart/2005/8/layout/hList1"/>
    <dgm:cxn modelId="{0BFEC175-5ED2-442D-A43F-65BC95BC256D}" srcId="{03F24E15-9301-4F23-A604-DFA7BBD40F5A}" destId="{A3A499BD-F355-4428-8F48-B869DCF1CCDD}" srcOrd="0" destOrd="0" parTransId="{706D4231-051F-491C-AD6E-6AC1F8198020}" sibTransId="{48857C74-A145-4C29-B522-695C81AB9542}"/>
    <dgm:cxn modelId="{E01A8859-FD5F-4093-BA51-4FF683A7411D}" srcId="{23EE8372-A5CD-406A-943B-2B52C2046AAA}" destId="{ACD0CBE2-B2A2-4671-A9F6-FCD46BF25513}" srcOrd="2" destOrd="0" parTransId="{22C5ABB7-5888-4AD8-89AB-D97526274253}" sibTransId="{0A33CB10-94E5-4F48-84C2-FCE1E93E81D0}"/>
    <dgm:cxn modelId="{16AB1B87-0A10-47E3-B388-39B429332A96}" type="presOf" srcId="{A3A499BD-F355-4428-8F48-B869DCF1CCDD}" destId="{E15F73B1-B62E-4215-A96E-09A23027886A}" srcOrd="0" destOrd="0" presId="urn:microsoft.com/office/officeart/2005/8/layout/hList1"/>
    <dgm:cxn modelId="{20AEBC94-F8EF-4B49-BD18-AEE6EC3388B8}" srcId="{03F24E15-9301-4F23-A604-DFA7BBD40F5A}" destId="{D19FF331-E783-4011-AF66-E17E92DD7C3D}" srcOrd="2" destOrd="0" parTransId="{F15C170C-62D7-4EA7-A64E-B97759220A06}" sibTransId="{1313BC23-7769-4002-AB3C-F3FDFF8375B5}"/>
    <dgm:cxn modelId="{96075F9B-9CD5-47AF-9E57-A57D7AA816AE}" type="presOf" srcId="{E80D86AF-DFD6-4444-8872-87B92190B253}" destId="{B109ADEA-864C-4ABA-8B4C-9971AA0B27F7}" srcOrd="0" destOrd="0" presId="urn:microsoft.com/office/officeart/2005/8/layout/hList1"/>
    <dgm:cxn modelId="{1198D9A9-F807-48A9-B810-944938196BDE}" type="presOf" srcId="{03F24E15-9301-4F23-A604-DFA7BBD40F5A}" destId="{9D5C8BFA-0E03-415A-B4E5-3F3F7496EC38}" srcOrd="0" destOrd="0" presId="urn:microsoft.com/office/officeart/2005/8/layout/hList1"/>
    <dgm:cxn modelId="{57F850AC-EE17-4F16-A3C0-764A4332E9AB}" type="presOf" srcId="{ACD0CBE2-B2A2-4671-A9F6-FCD46BF25513}" destId="{2BC2F18E-0D25-46D1-95EA-EECFA8A05E3B}" srcOrd="0" destOrd="2" presId="urn:microsoft.com/office/officeart/2005/8/layout/hList1"/>
    <dgm:cxn modelId="{563BF5B7-70CF-4CD7-BCF9-79006C0F3B01}" srcId="{1ED44E35-09A2-4772-AB44-D1FE6995D8F6}" destId="{03F24E15-9301-4F23-A604-DFA7BBD40F5A}" srcOrd="1" destOrd="0" parTransId="{8C407858-3257-4CC3-9DAF-D4EC6B9EC4D5}" sibTransId="{58CF390A-598F-4E03-AA66-DC552D1239E9}"/>
    <dgm:cxn modelId="{85F5E6BB-980B-4430-9F47-3AFC44E81908}" type="presOf" srcId="{1ED44E35-09A2-4772-AB44-D1FE6995D8F6}" destId="{E6F92675-181C-46D1-B7CC-FED914988A8A}" srcOrd="0" destOrd="0" presId="urn:microsoft.com/office/officeart/2005/8/layout/hList1"/>
    <dgm:cxn modelId="{734264DA-0BB1-45CC-9DA2-406E03288DFF}" srcId="{1ED44E35-09A2-4772-AB44-D1FE6995D8F6}" destId="{820E180D-7955-47EC-AD65-502EDA1DA587}" srcOrd="0" destOrd="0" parTransId="{C5FE5659-45F9-4C83-901B-30C647944937}" sibTransId="{9B9A99B4-67FE-45CC-8951-C229251B5B6B}"/>
    <dgm:cxn modelId="{1336AEE8-E945-4DE3-B422-5CF43582AE3D}" type="presOf" srcId="{0349CB94-BF83-4FDF-9EFD-A417C7F9732A}" destId="{2BC2F18E-0D25-46D1-95EA-EECFA8A05E3B}" srcOrd="0" destOrd="0" presId="urn:microsoft.com/office/officeart/2005/8/layout/hList1"/>
    <dgm:cxn modelId="{684D1AF2-5CF3-47DA-A98D-94A9DBABC1DE}" type="presOf" srcId="{3F8CD47B-0898-4067-9BED-9A8C134C4F4C}" destId="{2BC2F18E-0D25-46D1-95EA-EECFA8A05E3B}" srcOrd="0" destOrd="3" presId="urn:microsoft.com/office/officeart/2005/8/layout/hList1"/>
    <dgm:cxn modelId="{4BB96FFC-3B50-4FE9-B316-B249F75E8F99}" type="presParOf" srcId="{E6F92675-181C-46D1-B7CC-FED914988A8A}" destId="{DDFC6EF4-4CCF-4280-AB49-852513166670}" srcOrd="0" destOrd="0" presId="urn:microsoft.com/office/officeart/2005/8/layout/hList1"/>
    <dgm:cxn modelId="{B079A364-3503-4D36-B6D2-0288CDAAA1BC}" type="presParOf" srcId="{DDFC6EF4-4CCF-4280-AB49-852513166670}" destId="{C0C88D8B-091F-4D7B-A98A-6D61C18B8263}" srcOrd="0" destOrd="0" presId="urn:microsoft.com/office/officeart/2005/8/layout/hList1"/>
    <dgm:cxn modelId="{5C6B3837-384E-4BF4-A840-7F22956280BB}" type="presParOf" srcId="{DDFC6EF4-4CCF-4280-AB49-852513166670}" destId="{B109ADEA-864C-4ABA-8B4C-9971AA0B27F7}" srcOrd="1" destOrd="0" presId="urn:microsoft.com/office/officeart/2005/8/layout/hList1"/>
    <dgm:cxn modelId="{9FF2A1A5-BC2A-4AA3-BCA4-AAEC49BE0F66}" type="presParOf" srcId="{E6F92675-181C-46D1-B7CC-FED914988A8A}" destId="{3E248C56-91C1-4575-9CC5-8771F2F10DB9}" srcOrd="1" destOrd="0" presId="urn:microsoft.com/office/officeart/2005/8/layout/hList1"/>
    <dgm:cxn modelId="{E315AA1A-541A-4650-A186-7DCD3DCB8D96}" type="presParOf" srcId="{E6F92675-181C-46D1-B7CC-FED914988A8A}" destId="{48201360-DF34-498C-BEE5-47890BACF1ED}" srcOrd="2" destOrd="0" presId="urn:microsoft.com/office/officeart/2005/8/layout/hList1"/>
    <dgm:cxn modelId="{940383C2-2F51-4770-9F42-357C9B3D8019}" type="presParOf" srcId="{48201360-DF34-498C-BEE5-47890BACF1ED}" destId="{9D5C8BFA-0E03-415A-B4E5-3F3F7496EC38}" srcOrd="0" destOrd="0" presId="urn:microsoft.com/office/officeart/2005/8/layout/hList1"/>
    <dgm:cxn modelId="{954EAC8B-914B-4E73-826E-0F6C56D1BB17}" type="presParOf" srcId="{48201360-DF34-498C-BEE5-47890BACF1ED}" destId="{E15F73B1-B62E-4215-A96E-09A23027886A}" srcOrd="1" destOrd="0" presId="urn:microsoft.com/office/officeart/2005/8/layout/hList1"/>
    <dgm:cxn modelId="{BDB11EFF-01BA-46AC-ADCF-56C46F780D73}" type="presParOf" srcId="{E6F92675-181C-46D1-B7CC-FED914988A8A}" destId="{1FABC390-FD33-4E58-A1BC-8B77A4FE9111}" srcOrd="3" destOrd="0" presId="urn:microsoft.com/office/officeart/2005/8/layout/hList1"/>
    <dgm:cxn modelId="{5FAD4F2B-A3C3-4C36-87AE-47184AEB1161}" type="presParOf" srcId="{E6F92675-181C-46D1-B7CC-FED914988A8A}" destId="{41B7C17D-B0E6-41FB-BECA-2A4F0E98664C}" srcOrd="4" destOrd="0" presId="urn:microsoft.com/office/officeart/2005/8/layout/hList1"/>
    <dgm:cxn modelId="{96C0E1E9-4447-4A4F-9A93-2145B9B385C3}" type="presParOf" srcId="{41B7C17D-B0E6-41FB-BECA-2A4F0E98664C}" destId="{A6EC8658-DE33-4001-8FE6-DCB45F1D24B7}" srcOrd="0" destOrd="0" presId="urn:microsoft.com/office/officeart/2005/8/layout/hList1"/>
    <dgm:cxn modelId="{B231B989-A6E5-42A2-9A44-0AC43A3C6685}" type="presParOf" srcId="{41B7C17D-B0E6-41FB-BECA-2A4F0E98664C}" destId="{2BC2F18E-0D25-46D1-95EA-EECFA8A05E3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02515DC-2DB5-4FFC-B204-FEDC90F1062B}" type="doc">
      <dgm:prSet loTypeId="urn:microsoft.com/office/officeart/2005/8/layout/hList1" loCatId="list" qsTypeId="urn:microsoft.com/office/officeart/2005/8/quickstyle/simple1" qsCatId="simple" csTypeId="urn:microsoft.com/office/officeart/2005/8/colors/colorful1" csCatId="colorful"/>
      <dgm:spPr/>
      <dgm:t>
        <a:bodyPr/>
        <a:lstStyle/>
        <a:p>
          <a:endParaRPr lang="fr-FR"/>
        </a:p>
      </dgm:t>
    </dgm:pt>
    <dgm:pt modelId="{F5FD307D-8238-4587-BFF0-40773F1AE2DB}">
      <dgm:prSet/>
      <dgm:spPr/>
      <dgm:t>
        <a:bodyPr/>
        <a:lstStyle/>
        <a:p>
          <a:r>
            <a:rPr lang="fr-FR" b="1" u="sng"/>
            <a:t>Avant l’intervention :</a:t>
          </a:r>
          <a:r>
            <a:rPr lang="fr-FR"/>
            <a:t> </a:t>
          </a:r>
        </a:p>
      </dgm:t>
    </dgm:pt>
    <dgm:pt modelId="{43D408DE-AFBC-4727-B27D-3A2DC164DC97}" type="parTrans" cxnId="{A8E1F65C-97FE-404B-A4F8-23176050F61A}">
      <dgm:prSet/>
      <dgm:spPr/>
      <dgm:t>
        <a:bodyPr/>
        <a:lstStyle/>
        <a:p>
          <a:endParaRPr lang="fr-FR"/>
        </a:p>
      </dgm:t>
    </dgm:pt>
    <dgm:pt modelId="{9FBFAD75-D014-4956-A91B-48735DC3E964}" type="sibTrans" cxnId="{A8E1F65C-97FE-404B-A4F8-23176050F61A}">
      <dgm:prSet/>
      <dgm:spPr/>
      <dgm:t>
        <a:bodyPr/>
        <a:lstStyle/>
        <a:p>
          <a:endParaRPr lang="fr-FR"/>
        </a:p>
      </dgm:t>
    </dgm:pt>
    <dgm:pt modelId="{D4615D4E-7D0D-4921-856B-AB63D425625D}">
      <dgm:prSet/>
      <dgm:spPr/>
      <dgm:t>
        <a:bodyPr/>
        <a:lstStyle/>
        <a:p>
          <a:r>
            <a:rPr lang="fr-FR"/>
            <a:t>cela concerne toute l’activité liée à la préparation de la réparation.</a:t>
          </a:r>
        </a:p>
      </dgm:t>
    </dgm:pt>
    <dgm:pt modelId="{B5BA88BD-D054-429E-8B65-687028FA776D}" type="parTrans" cxnId="{F941DBB6-647F-4BB5-8DB2-E7DCB97BBE6F}">
      <dgm:prSet/>
      <dgm:spPr/>
      <dgm:t>
        <a:bodyPr/>
        <a:lstStyle/>
        <a:p>
          <a:endParaRPr lang="fr-FR"/>
        </a:p>
      </dgm:t>
    </dgm:pt>
    <dgm:pt modelId="{348857EB-73C6-4E4E-9460-74A436D78704}" type="sibTrans" cxnId="{F941DBB6-647F-4BB5-8DB2-E7DCB97BBE6F}">
      <dgm:prSet/>
      <dgm:spPr/>
      <dgm:t>
        <a:bodyPr/>
        <a:lstStyle/>
        <a:p>
          <a:endParaRPr lang="fr-FR"/>
        </a:p>
      </dgm:t>
    </dgm:pt>
    <dgm:pt modelId="{4D2EAF7C-8316-492E-8F71-47FB24E152DA}">
      <dgm:prSet/>
      <dgm:spPr/>
      <dgm:t>
        <a:bodyPr/>
        <a:lstStyle/>
        <a:p>
          <a:r>
            <a:rPr lang="fr-FR" b="1" u="sng"/>
            <a:t>Au déclenchement de l’intervention :</a:t>
          </a:r>
          <a:endParaRPr lang="fr-FR"/>
        </a:p>
      </dgm:t>
    </dgm:pt>
    <dgm:pt modelId="{CCC26511-F6BC-4A5B-9AAA-E7338C509FC5}" type="parTrans" cxnId="{EED658F8-2233-44DA-804A-54E34A3DE33C}">
      <dgm:prSet/>
      <dgm:spPr/>
      <dgm:t>
        <a:bodyPr/>
        <a:lstStyle/>
        <a:p>
          <a:endParaRPr lang="fr-FR"/>
        </a:p>
      </dgm:t>
    </dgm:pt>
    <dgm:pt modelId="{B85A1FAE-B4D9-452F-A1A8-5CBEFE4A84B0}" type="sibTrans" cxnId="{EED658F8-2233-44DA-804A-54E34A3DE33C}">
      <dgm:prSet/>
      <dgm:spPr/>
      <dgm:t>
        <a:bodyPr/>
        <a:lstStyle/>
        <a:p>
          <a:endParaRPr lang="fr-FR"/>
        </a:p>
      </dgm:t>
    </dgm:pt>
    <dgm:pt modelId="{2F2966A9-0116-46EE-B2CA-57EB87DA6D91}">
      <dgm:prSet/>
      <dgm:spPr/>
      <dgm:t>
        <a:bodyPr/>
        <a:lstStyle/>
        <a:p>
          <a:r>
            <a:rPr lang="fr-FR"/>
            <a:t>diagnostiquer les causes de la panne,</a:t>
          </a:r>
        </a:p>
      </dgm:t>
    </dgm:pt>
    <dgm:pt modelId="{C84A44D6-9C76-447A-B2CE-5E6BFF9685F5}" type="parTrans" cxnId="{52ECC78C-E6DD-49CC-BC9E-D2604C6E0FE1}">
      <dgm:prSet/>
      <dgm:spPr/>
      <dgm:t>
        <a:bodyPr/>
        <a:lstStyle/>
        <a:p>
          <a:endParaRPr lang="fr-FR"/>
        </a:p>
      </dgm:t>
    </dgm:pt>
    <dgm:pt modelId="{BE931325-B5A3-41CD-BF2C-DE5C25EC7659}" type="sibTrans" cxnId="{52ECC78C-E6DD-49CC-BC9E-D2604C6E0FE1}">
      <dgm:prSet/>
      <dgm:spPr/>
      <dgm:t>
        <a:bodyPr/>
        <a:lstStyle/>
        <a:p>
          <a:endParaRPr lang="fr-FR"/>
        </a:p>
      </dgm:t>
    </dgm:pt>
    <dgm:pt modelId="{4AB35E5E-5DD3-4B0E-A1CF-41111001E7B4}">
      <dgm:prSet/>
      <dgm:spPr/>
      <dgm:t>
        <a:bodyPr/>
        <a:lstStyle/>
        <a:p>
          <a:r>
            <a:rPr lang="fr-FR"/>
            <a:t>expertiser le matériel,</a:t>
          </a:r>
        </a:p>
      </dgm:t>
    </dgm:pt>
    <dgm:pt modelId="{1BAF67B8-FF49-40C7-B3AA-8A656DE34535}" type="parTrans" cxnId="{1A3F5C1F-9BE0-474D-B715-0698C376C696}">
      <dgm:prSet/>
      <dgm:spPr/>
      <dgm:t>
        <a:bodyPr/>
        <a:lstStyle/>
        <a:p>
          <a:endParaRPr lang="fr-FR"/>
        </a:p>
      </dgm:t>
    </dgm:pt>
    <dgm:pt modelId="{C8FE93AF-D018-40D8-B4B8-153A73BB1C2F}" type="sibTrans" cxnId="{1A3F5C1F-9BE0-474D-B715-0698C376C696}">
      <dgm:prSet/>
      <dgm:spPr/>
      <dgm:t>
        <a:bodyPr/>
        <a:lstStyle/>
        <a:p>
          <a:endParaRPr lang="fr-FR"/>
        </a:p>
      </dgm:t>
    </dgm:pt>
    <dgm:pt modelId="{55293CE9-ABA3-4B0A-ACE9-2AC5CC474A71}">
      <dgm:prSet/>
      <dgm:spPr/>
      <dgm:t>
        <a:bodyPr/>
        <a:lstStyle/>
        <a:p>
          <a:r>
            <a:rPr lang="fr-FR"/>
            <a:t>décider du lieu d’intervention,</a:t>
          </a:r>
        </a:p>
      </dgm:t>
    </dgm:pt>
    <dgm:pt modelId="{D9473FB6-6107-4D8F-824A-B961740C731A}" type="parTrans" cxnId="{16D3D609-0E48-4759-8C4B-517A2A590839}">
      <dgm:prSet/>
      <dgm:spPr/>
      <dgm:t>
        <a:bodyPr/>
        <a:lstStyle/>
        <a:p>
          <a:endParaRPr lang="fr-FR"/>
        </a:p>
      </dgm:t>
    </dgm:pt>
    <dgm:pt modelId="{2D63DCBF-9D26-4289-9B57-BC93A2866DA9}" type="sibTrans" cxnId="{16D3D609-0E48-4759-8C4B-517A2A590839}">
      <dgm:prSet/>
      <dgm:spPr/>
      <dgm:t>
        <a:bodyPr/>
        <a:lstStyle/>
        <a:p>
          <a:endParaRPr lang="fr-FR"/>
        </a:p>
      </dgm:t>
    </dgm:pt>
    <dgm:pt modelId="{C106E1D1-5456-4DE2-8258-CD636A3C9775}">
      <dgm:prSet/>
      <dgm:spPr/>
      <dgm:t>
        <a:bodyPr/>
        <a:lstStyle/>
        <a:p>
          <a:r>
            <a:rPr lang="fr-FR"/>
            <a:t>préparer le poste de travail,</a:t>
          </a:r>
        </a:p>
      </dgm:t>
    </dgm:pt>
    <dgm:pt modelId="{89FFC3BA-9D26-4B20-9190-0FF2411CD71E}" type="parTrans" cxnId="{C59F40BF-052F-4F7A-9331-28AA077573DF}">
      <dgm:prSet/>
      <dgm:spPr/>
      <dgm:t>
        <a:bodyPr/>
        <a:lstStyle/>
        <a:p>
          <a:endParaRPr lang="fr-FR"/>
        </a:p>
      </dgm:t>
    </dgm:pt>
    <dgm:pt modelId="{8B070A0E-701E-4887-9418-2C1C2F93F5C6}" type="sibTrans" cxnId="{C59F40BF-052F-4F7A-9331-28AA077573DF}">
      <dgm:prSet/>
      <dgm:spPr/>
      <dgm:t>
        <a:bodyPr/>
        <a:lstStyle/>
        <a:p>
          <a:endParaRPr lang="fr-FR"/>
        </a:p>
      </dgm:t>
    </dgm:pt>
    <dgm:pt modelId="{EDF94B2E-B3D2-49EA-A193-CFCD56761B30}">
      <dgm:prSet/>
      <dgm:spPr/>
      <dgm:t>
        <a:bodyPr/>
        <a:lstStyle/>
        <a:p>
          <a:r>
            <a:rPr lang="fr-FR"/>
            <a:t>respecter les consignes de sécurité,</a:t>
          </a:r>
        </a:p>
      </dgm:t>
    </dgm:pt>
    <dgm:pt modelId="{4BB0EA6F-B1DF-4BA4-8748-6C07366ADDDB}" type="parTrans" cxnId="{39C2820E-6EE5-42D9-B07F-5F3B6AF99461}">
      <dgm:prSet/>
      <dgm:spPr/>
      <dgm:t>
        <a:bodyPr/>
        <a:lstStyle/>
        <a:p>
          <a:endParaRPr lang="fr-FR"/>
        </a:p>
      </dgm:t>
    </dgm:pt>
    <dgm:pt modelId="{A36B7627-40FD-435B-B889-EDCBFCCC983D}" type="sibTrans" cxnId="{39C2820E-6EE5-42D9-B07F-5F3B6AF99461}">
      <dgm:prSet/>
      <dgm:spPr/>
      <dgm:t>
        <a:bodyPr/>
        <a:lstStyle/>
        <a:p>
          <a:endParaRPr lang="fr-FR"/>
        </a:p>
      </dgm:t>
    </dgm:pt>
    <dgm:pt modelId="{CDBBE76D-381A-448A-B36B-E6792AEF51D4}">
      <dgm:prSet/>
      <dgm:spPr/>
      <dgm:t>
        <a:bodyPr/>
        <a:lstStyle/>
        <a:p>
          <a:r>
            <a:rPr lang="fr-FR"/>
            <a:t>rassembler les moyens matériels et humains.</a:t>
          </a:r>
        </a:p>
      </dgm:t>
    </dgm:pt>
    <dgm:pt modelId="{977653F5-B368-4E70-80DD-B463D58121C3}" type="parTrans" cxnId="{0B06C71E-DA4C-4EC0-B451-68767D72C881}">
      <dgm:prSet/>
      <dgm:spPr/>
      <dgm:t>
        <a:bodyPr/>
        <a:lstStyle/>
        <a:p>
          <a:endParaRPr lang="fr-FR"/>
        </a:p>
      </dgm:t>
    </dgm:pt>
    <dgm:pt modelId="{1FB983D9-B254-4699-A4FE-0804AF7F7AFF}" type="sibTrans" cxnId="{0B06C71E-DA4C-4EC0-B451-68767D72C881}">
      <dgm:prSet/>
      <dgm:spPr/>
      <dgm:t>
        <a:bodyPr/>
        <a:lstStyle/>
        <a:p>
          <a:endParaRPr lang="fr-FR"/>
        </a:p>
      </dgm:t>
    </dgm:pt>
    <dgm:pt modelId="{BCED71B1-EE75-4306-B00C-3780CBD93A59}">
      <dgm:prSet/>
      <dgm:spPr/>
      <dgm:t>
        <a:bodyPr/>
        <a:lstStyle/>
        <a:p>
          <a:r>
            <a:rPr lang="fr-FR" b="1" u="sng"/>
            <a:t>Après l’intervention :</a:t>
          </a:r>
          <a:endParaRPr lang="fr-FR"/>
        </a:p>
      </dgm:t>
    </dgm:pt>
    <dgm:pt modelId="{68D01AE5-D795-4368-9C71-5C7B6781983E}" type="parTrans" cxnId="{AA771DA2-1C52-4A77-9AA9-345255E33829}">
      <dgm:prSet/>
      <dgm:spPr/>
      <dgm:t>
        <a:bodyPr/>
        <a:lstStyle/>
        <a:p>
          <a:endParaRPr lang="fr-FR"/>
        </a:p>
      </dgm:t>
    </dgm:pt>
    <dgm:pt modelId="{57778E41-AFE2-4AC9-BC11-5379C36FF325}" type="sibTrans" cxnId="{AA771DA2-1C52-4A77-9AA9-345255E33829}">
      <dgm:prSet/>
      <dgm:spPr/>
      <dgm:t>
        <a:bodyPr/>
        <a:lstStyle/>
        <a:p>
          <a:endParaRPr lang="fr-FR"/>
        </a:p>
      </dgm:t>
    </dgm:pt>
    <dgm:pt modelId="{A7CB4542-2A75-41FB-89A4-325203DADE45}">
      <dgm:prSet/>
      <dgm:spPr/>
      <dgm:t>
        <a:bodyPr/>
        <a:lstStyle/>
        <a:p>
          <a:r>
            <a:rPr lang="fr-FR"/>
            <a:t>compte-rendu de l’intervention,</a:t>
          </a:r>
        </a:p>
      </dgm:t>
    </dgm:pt>
    <dgm:pt modelId="{08B09872-A644-4C31-ADBA-1012BEED42F7}" type="parTrans" cxnId="{A218CD6E-B6C8-442F-A5CC-C09F6FBAB8F6}">
      <dgm:prSet/>
      <dgm:spPr/>
      <dgm:t>
        <a:bodyPr/>
        <a:lstStyle/>
        <a:p>
          <a:endParaRPr lang="fr-FR"/>
        </a:p>
      </dgm:t>
    </dgm:pt>
    <dgm:pt modelId="{A64EC43B-F0FF-4E83-97AB-91FA68593AC7}" type="sibTrans" cxnId="{A218CD6E-B6C8-442F-A5CC-C09F6FBAB8F6}">
      <dgm:prSet/>
      <dgm:spPr/>
      <dgm:t>
        <a:bodyPr/>
        <a:lstStyle/>
        <a:p>
          <a:endParaRPr lang="fr-FR"/>
        </a:p>
      </dgm:t>
    </dgm:pt>
    <dgm:pt modelId="{C43489B2-CFE4-4BDC-815B-87ADB11324DA}">
      <dgm:prSet/>
      <dgm:spPr/>
      <dgm:t>
        <a:bodyPr/>
        <a:lstStyle/>
        <a:p>
          <a:r>
            <a:rPr lang="fr-FR"/>
            <a:t>remise en main du matériel,</a:t>
          </a:r>
        </a:p>
      </dgm:t>
    </dgm:pt>
    <dgm:pt modelId="{E65CEADC-BEFF-4B57-9451-62097F6ACB92}" type="parTrans" cxnId="{1C62073D-BC61-45EA-B451-567BF7932FE9}">
      <dgm:prSet/>
      <dgm:spPr/>
      <dgm:t>
        <a:bodyPr/>
        <a:lstStyle/>
        <a:p>
          <a:endParaRPr lang="fr-FR"/>
        </a:p>
      </dgm:t>
    </dgm:pt>
    <dgm:pt modelId="{00425430-5315-4ED6-BEC3-6C3412572FF7}" type="sibTrans" cxnId="{1C62073D-BC61-45EA-B451-567BF7932FE9}">
      <dgm:prSet/>
      <dgm:spPr/>
      <dgm:t>
        <a:bodyPr/>
        <a:lstStyle/>
        <a:p>
          <a:endParaRPr lang="fr-FR"/>
        </a:p>
      </dgm:t>
    </dgm:pt>
    <dgm:pt modelId="{46818560-395E-403B-9BC2-1EB1E8839703}">
      <dgm:prSet/>
      <dgm:spPr/>
      <dgm:t>
        <a:bodyPr/>
        <a:lstStyle/>
        <a:p>
          <a:r>
            <a:rPr lang="fr-FR"/>
            <a:t>MAJ des stocks,</a:t>
          </a:r>
        </a:p>
      </dgm:t>
    </dgm:pt>
    <dgm:pt modelId="{095A4712-6863-45F4-BA48-21DD52CED051}" type="parTrans" cxnId="{53EF7F73-B77C-4003-BFAE-15D256A1562A}">
      <dgm:prSet/>
      <dgm:spPr/>
      <dgm:t>
        <a:bodyPr/>
        <a:lstStyle/>
        <a:p>
          <a:endParaRPr lang="fr-FR"/>
        </a:p>
      </dgm:t>
    </dgm:pt>
    <dgm:pt modelId="{C3F37C5E-932F-4048-B447-C25148889E83}" type="sibTrans" cxnId="{53EF7F73-B77C-4003-BFAE-15D256A1562A}">
      <dgm:prSet/>
      <dgm:spPr/>
      <dgm:t>
        <a:bodyPr/>
        <a:lstStyle/>
        <a:p>
          <a:endParaRPr lang="fr-FR"/>
        </a:p>
      </dgm:t>
    </dgm:pt>
    <dgm:pt modelId="{E2B883F2-A73E-41D7-A032-3CC1EEA49B49}">
      <dgm:prSet/>
      <dgm:spPr/>
      <dgm:t>
        <a:bodyPr/>
        <a:lstStyle/>
        <a:p>
          <a:r>
            <a:rPr lang="fr-FR"/>
            <a:t>correction de la préparation / exploitation des résultats. </a:t>
          </a:r>
        </a:p>
      </dgm:t>
    </dgm:pt>
    <dgm:pt modelId="{CBD5043E-5F96-4A60-8BD5-B77D7FA81D09}" type="parTrans" cxnId="{7B051391-0898-4A9C-9837-47F91FB35141}">
      <dgm:prSet/>
      <dgm:spPr/>
      <dgm:t>
        <a:bodyPr/>
        <a:lstStyle/>
        <a:p>
          <a:endParaRPr lang="fr-FR"/>
        </a:p>
      </dgm:t>
    </dgm:pt>
    <dgm:pt modelId="{ECA7B064-1604-42B4-8155-79CC0DAB88AA}" type="sibTrans" cxnId="{7B051391-0898-4A9C-9837-47F91FB35141}">
      <dgm:prSet/>
      <dgm:spPr/>
      <dgm:t>
        <a:bodyPr/>
        <a:lstStyle/>
        <a:p>
          <a:endParaRPr lang="fr-FR"/>
        </a:p>
      </dgm:t>
    </dgm:pt>
    <dgm:pt modelId="{83B412A2-1D1B-4014-95DD-E234AE112E5F}" type="pres">
      <dgm:prSet presAssocID="{002515DC-2DB5-4FFC-B204-FEDC90F1062B}" presName="Name0" presStyleCnt="0">
        <dgm:presLayoutVars>
          <dgm:dir/>
          <dgm:animLvl val="lvl"/>
          <dgm:resizeHandles val="exact"/>
        </dgm:presLayoutVars>
      </dgm:prSet>
      <dgm:spPr/>
    </dgm:pt>
    <dgm:pt modelId="{0DEF2D77-6F7C-44CA-B14F-8CB20C4D00DA}" type="pres">
      <dgm:prSet presAssocID="{F5FD307D-8238-4587-BFF0-40773F1AE2DB}" presName="composite" presStyleCnt="0"/>
      <dgm:spPr/>
    </dgm:pt>
    <dgm:pt modelId="{1A81DE0A-09C2-4D9E-9AC9-D5CA5465ECF8}" type="pres">
      <dgm:prSet presAssocID="{F5FD307D-8238-4587-BFF0-40773F1AE2DB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A71C966B-A32C-4F93-87EA-1D1A7A3C6774}" type="pres">
      <dgm:prSet presAssocID="{F5FD307D-8238-4587-BFF0-40773F1AE2DB}" presName="desTx" presStyleLbl="alignAccFollowNode1" presStyleIdx="0" presStyleCnt="3">
        <dgm:presLayoutVars>
          <dgm:bulletEnabled val="1"/>
        </dgm:presLayoutVars>
      </dgm:prSet>
      <dgm:spPr/>
    </dgm:pt>
    <dgm:pt modelId="{B5D00EC5-7898-4849-80FC-E38862577A9C}" type="pres">
      <dgm:prSet presAssocID="{9FBFAD75-D014-4956-A91B-48735DC3E964}" presName="space" presStyleCnt="0"/>
      <dgm:spPr/>
    </dgm:pt>
    <dgm:pt modelId="{6C3B1AF4-57C9-4D17-83EF-40CF6F922DBA}" type="pres">
      <dgm:prSet presAssocID="{4D2EAF7C-8316-492E-8F71-47FB24E152DA}" presName="composite" presStyleCnt="0"/>
      <dgm:spPr/>
    </dgm:pt>
    <dgm:pt modelId="{42895E4D-29CC-4A6C-9814-FEEB01538069}" type="pres">
      <dgm:prSet presAssocID="{4D2EAF7C-8316-492E-8F71-47FB24E152DA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DCB6F7D6-CA50-4D56-A15B-79A0895694C7}" type="pres">
      <dgm:prSet presAssocID="{4D2EAF7C-8316-492E-8F71-47FB24E152DA}" presName="desTx" presStyleLbl="alignAccFollowNode1" presStyleIdx="1" presStyleCnt="3">
        <dgm:presLayoutVars>
          <dgm:bulletEnabled val="1"/>
        </dgm:presLayoutVars>
      </dgm:prSet>
      <dgm:spPr/>
    </dgm:pt>
    <dgm:pt modelId="{E600F316-E1C2-40BE-84A4-E6107DBFCDB5}" type="pres">
      <dgm:prSet presAssocID="{B85A1FAE-B4D9-452F-A1A8-5CBEFE4A84B0}" presName="space" presStyleCnt="0"/>
      <dgm:spPr/>
    </dgm:pt>
    <dgm:pt modelId="{64FB2564-9739-402C-9BB3-2261100341F7}" type="pres">
      <dgm:prSet presAssocID="{BCED71B1-EE75-4306-B00C-3780CBD93A59}" presName="composite" presStyleCnt="0"/>
      <dgm:spPr/>
    </dgm:pt>
    <dgm:pt modelId="{81D81C58-20AD-4C22-80FB-599AA106C45D}" type="pres">
      <dgm:prSet presAssocID="{BCED71B1-EE75-4306-B00C-3780CBD93A59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3E4B9515-3E38-424C-86DF-0924EF1548AF}" type="pres">
      <dgm:prSet presAssocID="{BCED71B1-EE75-4306-B00C-3780CBD93A59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AE643702-776D-41D3-B558-21A497A3A2A6}" type="presOf" srcId="{D4615D4E-7D0D-4921-856B-AB63D425625D}" destId="{A71C966B-A32C-4F93-87EA-1D1A7A3C6774}" srcOrd="0" destOrd="0" presId="urn:microsoft.com/office/officeart/2005/8/layout/hList1"/>
    <dgm:cxn modelId="{16D3D609-0E48-4759-8C4B-517A2A590839}" srcId="{4D2EAF7C-8316-492E-8F71-47FB24E152DA}" destId="{55293CE9-ABA3-4B0A-ACE9-2AC5CC474A71}" srcOrd="2" destOrd="0" parTransId="{D9473FB6-6107-4D8F-824A-B961740C731A}" sibTransId="{2D63DCBF-9D26-4289-9B57-BC93A2866DA9}"/>
    <dgm:cxn modelId="{39C2820E-6EE5-42D9-B07F-5F3B6AF99461}" srcId="{4D2EAF7C-8316-492E-8F71-47FB24E152DA}" destId="{EDF94B2E-B3D2-49EA-A193-CFCD56761B30}" srcOrd="4" destOrd="0" parTransId="{4BB0EA6F-B1DF-4BA4-8748-6C07366ADDDB}" sibTransId="{A36B7627-40FD-435B-B889-EDCBFCCC983D}"/>
    <dgm:cxn modelId="{44E8F90E-6D3E-48F6-928C-742DD460E4AD}" type="presOf" srcId="{C106E1D1-5456-4DE2-8258-CD636A3C9775}" destId="{DCB6F7D6-CA50-4D56-A15B-79A0895694C7}" srcOrd="0" destOrd="3" presId="urn:microsoft.com/office/officeart/2005/8/layout/hList1"/>
    <dgm:cxn modelId="{3624F416-867D-4AB2-9990-57092853E318}" type="presOf" srcId="{F5FD307D-8238-4587-BFF0-40773F1AE2DB}" destId="{1A81DE0A-09C2-4D9E-9AC9-D5CA5465ECF8}" srcOrd="0" destOrd="0" presId="urn:microsoft.com/office/officeart/2005/8/layout/hList1"/>
    <dgm:cxn modelId="{D3A49318-7C0A-44FC-B502-F593AE0E4D99}" type="presOf" srcId="{C43489B2-CFE4-4BDC-815B-87ADB11324DA}" destId="{3E4B9515-3E38-424C-86DF-0924EF1548AF}" srcOrd="0" destOrd="1" presId="urn:microsoft.com/office/officeart/2005/8/layout/hList1"/>
    <dgm:cxn modelId="{CAF94D19-AF7A-4C6A-B574-3C232F7D68A7}" type="presOf" srcId="{46818560-395E-403B-9BC2-1EB1E8839703}" destId="{3E4B9515-3E38-424C-86DF-0924EF1548AF}" srcOrd="0" destOrd="2" presId="urn:microsoft.com/office/officeart/2005/8/layout/hList1"/>
    <dgm:cxn modelId="{CF5CBD1B-34FE-42A5-BF03-204A0D92F9CF}" type="presOf" srcId="{A7CB4542-2A75-41FB-89A4-325203DADE45}" destId="{3E4B9515-3E38-424C-86DF-0924EF1548AF}" srcOrd="0" destOrd="0" presId="urn:microsoft.com/office/officeart/2005/8/layout/hList1"/>
    <dgm:cxn modelId="{0B06C71E-DA4C-4EC0-B451-68767D72C881}" srcId="{4D2EAF7C-8316-492E-8F71-47FB24E152DA}" destId="{CDBBE76D-381A-448A-B36B-E6792AEF51D4}" srcOrd="5" destOrd="0" parTransId="{977653F5-B368-4E70-80DD-B463D58121C3}" sibTransId="{1FB983D9-B254-4699-A4FE-0804AF7F7AFF}"/>
    <dgm:cxn modelId="{1A3F5C1F-9BE0-474D-B715-0698C376C696}" srcId="{4D2EAF7C-8316-492E-8F71-47FB24E152DA}" destId="{4AB35E5E-5DD3-4B0E-A1CF-41111001E7B4}" srcOrd="1" destOrd="0" parTransId="{1BAF67B8-FF49-40C7-B3AA-8A656DE34535}" sibTransId="{C8FE93AF-D018-40D8-B4B8-153A73BB1C2F}"/>
    <dgm:cxn modelId="{0FD78520-A129-41C6-A42D-B5178869B202}" type="presOf" srcId="{4AB35E5E-5DD3-4B0E-A1CF-41111001E7B4}" destId="{DCB6F7D6-CA50-4D56-A15B-79A0895694C7}" srcOrd="0" destOrd="1" presId="urn:microsoft.com/office/officeart/2005/8/layout/hList1"/>
    <dgm:cxn modelId="{1C62073D-BC61-45EA-B451-567BF7932FE9}" srcId="{BCED71B1-EE75-4306-B00C-3780CBD93A59}" destId="{C43489B2-CFE4-4BDC-815B-87ADB11324DA}" srcOrd="1" destOrd="0" parTransId="{E65CEADC-BEFF-4B57-9451-62097F6ACB92}" sibTransId="{00425430-5315-4ED6-BEC3-6C3412572FF7}"/>
    <dgm:cxn modelId="{A8E1F65C-97FE-404B-A4F8-23176050F61A}" srcId="{002515DC-2DB5-4FFC-B204-FEDC90F1062B}" destId="{F5FD307D-8238-4587-BFF0-40773F1AE2DB}" srcOrd="0" destOrd="0" parTransId="{43D408DE-AFBC-4727-B27D-3A2DC164DC97}" sibTransId="{9FBFAD75-D014-4956-A91B-48735DC3E964}"/>
    <dgm:cxn modelId="{2B75685D-6DA6-421E-93EF-3F398D1CF974}" type="presOf" srcId="{4D2EAF7C-8316-492E-8F71-47FB24E152DA}" destId="{42895E4D-29CC-4A6C-9814-FEEB01538069}" srcOrd="0" destOrd="0" presId="urn:microsoft.com/office/officeart/2005/8/layout/hList1"/>
    <dgm:cxn modelId="{E803E244-D64D-456D-8C83-B7E5911CDCCA}" type="presOf" srcId="{55293CE9-ABA3-4B0A-ACE9-2AC5CC474A71}" destId="{DCB6F7D6-CA50-4D56-A15B-79A0895694C7}" srcOrd="0" destOrd="2" presId="urn:microsoft.com/office/officeart/2005/8/layout/hList1"/>
    <dgm:cxn modelId="{2ABCC346-E775-4A48-A9ED-E371688E03A7}" type="presOf" srcId="{2F2966A9-0116-46EE-B2CA-57EB87DA6D91}" destId="{DCB6F7D6-CA50-4D56-A15B-79A0895694C7}" srcOrd="0" destOrd="0" presId="urn:microsoft.com/office/officeart/2005/8/layout/hList1"/>
    <dgm:cxn modelId="{1E5C4848-39A6-42BE-895A-40C333FE7223}" type="presOf" srcId="{002515DC-2DB5-4FFC-B204-FEDC90F1062B}" destId="{83B412A2-1D1B-4014-95DD-E234AE112E5F}" srcOrd="0" destOrd="0" presId="urn:microsoft.com/office/officeart/2005/8/layout/hList1"/>
    <dgm:cxn modelId="{A218CD6E-B6C8-442F-A5CC-C09F6FBAB8F6}" srcId="{BCED71B1-EE75-4306-B00C-3780CBD93A59}" destId="{A7CB4542-2A75-41FB-89A4-325203DADE45}" srcOrd="0" destOrd="0" parTransId="{08B09872-A644-4C31-ADBA-1012BEED42F7}" sibTransId="{A64EC43B-F0FF-4E83-97AB-91FA68593AC7}"/>
    <dgm:cxn modelId="{E4473371-0179-4A0A-9B59-DAD147C8F2B1}" type="presOf" srcId="{E2B883F2-A73E-41D7-A032-3CC1EEA49B49}" destId="{3E4B9515-3E38-424C-86DF-0924EF1548AF}" srcOrd="0" destOrd="3" presId="urn:microsoft.com/office/officeart/2005/8/layout/hList1"/>
    <dgm:cxn modelId="{53EF7F73-B77C-4003-BFAE-15D256A1562A}" srcId="{BCED71B1-EE75-4306-B00C-3780CBD93A59}" destId="{46818560-395E-403B-9BC2-1EB1E8839703}" srcOrd="2" destOrd="0" parTransId="{095A4712-6863-45F4-BA48-21DD52CED051}" sibTransId="{C3F37C5E-932F-4048-B447-C25148889E83}"/>
    <dgm:cxn modelId="{DB6A4578-5610-452B-8D19-CEC4D3C4FC3E}" type="presOf" srcId="{EDF94B2E-B3D2-49EA-A193-CFCD56761B30}" destId="{DCB6F7D6-CA50-4D56-A15B-79A0895694C7}" srcOrd="0" destOrd="4" presId="urn:microsoft.com/office/officeart/2005/8/layout/hList1"/>
    <dgm:cxn modelId="{52ECC78C-E6DD-49CC-BC9E-D2604C6E0FE1}" srcId="{4D2EAF7C-8316-492E-8F71-47FB24E152DA}" destId="{2F2966A9-0116-46EE-B2CA-57EB87DA6D91}" srcOrd="0" destOrd="0" parTransId="{C84A44D6-9C76-447A-B2CE-5E6BFF9685F5}" sibTransId="{BE931325-B5A3-41CD-BF2C-DE5C25EC7659}"/>
    <dgm:cxn modelId="{7B051391-0898-4A9C-9837-47F91FB35141}" srcId="{BCED71B1-EE75-4306-B00C-3780CBD93A59}" destId="{E2B883F2-A73E-41D7-A032-3CC1EEA49B49}" srcOrd="3" destOrd="0" parTransId="{CBD5043E-5F96-4A60-8BD5-B77D7FA81D09}" sibTransId="{ECA7B064-1604-42B4-8155-79CC0DAB88AA}"/>
    <dgm:cxn modelId="{DE0B759C-6729-46F7-BFD2-F312735827A5}" type="presOf" srcId="{BCED71B1-EE75-4306-B00C-3780CBD93A59}" destId="{81D81C58-20AD-4C22-80FB-599AA106C45D}" srcOrd="0" destOrd="0" presId="urn:microsoft.com/office/officeart/2005/8/layout/hList1"/>
    <dgm:cxn modelId="{AA771DA2-1C52-4A77-9AA9-345255E33829}" srcId="{002515DC-2DB5-4FFC-B204-FEDC90F1062B}" destId="{BCED71B1-EE75-4306-B00C-3780CBD93A59}" srcOrd="2" destOrd="0" parTransId="{68D01AE5-D795-4368-9C71-5C7B6781983E}" sibTransId="{57778E41-AFE2-4AC9-BC11-5379C36FF325}"/>
    <dgm:cxn modelId="{A096A7A5-083A-4801-AE93-73E136CA1012}" type="presOf" srcId="{CDBBE76D-381A-448A-B36B-E6792AEF51D4}" destId="{DCB6F7D6-CA50-4D56-A15B-79A0895694C7}" srcOrd="0" destOrd="5" presId="urn:microsoft.com/office/officeart/2005/8/layout/hList1"/>
    <dgm:cxn modelId="{F941DBB6-647F-4BB5-8DB2-E7DCB97BBE6F}" srcId="{F5FD307D-8238-4587-BFF0-40773F1AE2DB}" destId="{D4615D4E-7D0D-4921-856B-AB63D425625D}" srcOrd="0" destOrd="0" parTransId="{B5BA88BD-D054-429E-8B65-687028FA776D}" sibTransId="{348857EB-73C6-4E4E-9460-74A436D78704}"/>
    <dgm:cxn modelId="{C59F40BF-052F-4F7A-9331-28AA077573DF}" srcId="{4D2EAF7C-8316-492E-8F71-47FB24E152DA}" destId="{C106E1D1-5456-4DE2-8258-CD636A3C9775}" srcOrd="3" destOrd="0" parTransId="{89FFC3BA-9D26-4B20-9190-0FF2411CD71E}" sibTransId="{8B070A0E-701E-4887-9418-2C1C2F93F5C6}"/>
    <dgm:cxn modelId="{EED658F8-2233-44DA-804A-54E34A3DE33C}" srcId="{002515DC-2DB5-4FFC-B204-FEDC90F1062B}" destId="{4D2EAF7C-8316-492E-8F71-47FB24E152DA}" srcOrd="1" destOrd="0" parTransId="{CCC26511-F6BC-4A5B-9AAA-E7338C509FC5}" sibTransId="{B85A1FAE-B4D9-452F-A1A8-5CBEFE4A84B0}"/>
    <dgm:cxn modelId="{27C98BDE-3509-4652-AE13-59B6C586AE43}" type="presParOf" srcId="{83B412A2-1D1B-4014-95DD-E234AE112E5F}" destId="{0DEF2D77-6F7C-44CA-B14F-8CB20C4D00DA}" srcOrd="0" destOrd="0" presId="urn:microsoft.com/office/officeart/2005/8/layout/hList1"/>
    <dgm:cxn modelId="{7A126AC2-FAF3-4D82-A406-E017D305A5DA}" type="presParOf" srcId="{0DEF2D77-6F7C-44CA-B14F-8CB20C4D00DA}" destId="{1A81DE0A-09C2-4D9E-9AC9-D5CA5465ECF8}" srcOrd="0" destOrd="0" presId="urn:microsoft.com/office/officeart/2005/8/layout/hList1"/>
    <dgm:cxn modelId="{645E9257-23AA-4C1D-88D8-2579DFDC4316}" type="presParOf" srcId="{0DEF2D77-6F7C-44CA-B14F-8CB20C4D00DA}" destId="{A71C966B-A32C-4F93-87EA-1D1A7A3C6774}" srcOrd="1" destOrd="0" presId="urn:microsoft.com/office/officeart/2005/8/layout/hList1"/>
    <dgm:cxn modelId="{2A2B7C79-6FF0-4EE4-8C0E-4D57DC8F30F1}" type="presParOf" srcId="{83B412A2-1D1B-4014-95DD-E234AE112E5F}" destId="{B5D00EC5-7898-4849-80FC-E38862577A9C}" srcOrd="1" destOrd="0" presId="urn:microsoft.com/office/officeart/2005/8/layout/hList1"/>
    <dgm:cxn modelId="{73C5C20B-8BA0-4CF6-9C31-17BD017AB899}" type="presParOf" srcId="{83B412A2-1D1B-4014-95DD-E234AE112E5F}" destId="{6C3B1AF4-57C9-4D17-83EF-40CF6F922DBA}" srcOrd="2" destOrd="0" presId="urn:microsoft.com/office/officeart/2005/8/layout/hList1"/>
    <dgm:cxn modelId="{045F2EFD-581C-4C17-9C06-F6FB6621A8BA}" type="presParOf" srcId="{6C3B1AF4-57C9-4D17-83EF-40CF6F922DBA}" destId="{42895E4D-29CC-4A6C-9814-FEEB01538069}" srcOrd="0" destOrd="0" presId="urn:microsoft.com/office/officeart/2005/8/layout/hList1"/>
    <dgm:cxn modelId="{2676876F-B9DB-4B55-ACDB-7D51E7E965AB}" type="presParOf" srcId="{6C3B1AF4-57C9-4D17-83EF-40CF6F922DBA}" destId="{DCB6F7D6-CA50-4D56-A15B-79A0895694C7}" srcOrd="1" destOrd="0" presId="urn:microsoft.com/office/officeart/2005/8/layout/hList1"/>
    <dgm:cxn modelId="{6B631EF0-EF0F-4510-99DD-F0B096FFD76C}" type="presParOf" srcId="{83B412A2-1D1B-4014-95DD-E234AE112E5F}" destId="{E600F316-E1C2-40BE-84A4-E6107DBFCDB5}" srcOrd="3" destOrd="0" presId="urn:microsoft.com/office/officeart/2005/8/layout/hList1"/>
    <dgm:cxn modelId="{A14162A1-E420-4CEF-B2E9-0F55601B74EA}" type="presParOf" srcId="{83B412A2-1D1B-4014-95DD-E234AE112E5F}" destId="{64FB2564-9739-402C-9BB3-2261100341F7}" srcOrd="4" destOrd="0" presId="urn:microsoft.com/office/officeart/2005/8/layout/hList1"/>
    <dgm:cxn modelId="{AA50B1FC-C1F0-4436-A9A4-53A8F831C0DD}" type="presParOf" srcId="{64FB2564-9739-402C-9BB3-2261100341F7}" destId="{81D81C58-20AD-4C22-80FB-599AA106C45D}" srcOrd="0" destOrd="0" presId="urn:microsoft.com/office/officeart/2005/8/layout/hList1"/>
    <dgm:cxn modelId="{95D5FDF8-6C4E-476C-856D-EAF432D47D4B}" type="presParOf" srcId="{64FB2564-9739-402C-9BB3-2261100341F7}" destId="{3E4B9515-3E38-424C-86DF-0924EF1548AF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87B97FA-B925-4477-B50F-EE6F001247C0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/>
      <dgm:spPr/>
      <dgm:t>
        <a:bodyPr/>
        <a:lstStyle/>
        <a:p>
          <a:endParaRPr lang="fr-FR"/>
        </a:p>
      </dgm:t>
    </dgm:pt>
    <dgm:pt modelId="{298AE5A4-EA99-4C3B-B740-C1BB55137E8C}">
      <dgm:prSet/>
      <dgm:spPr/>
      <dgm:t>
        <a:bodyPr/>
        <a:lstStyle/>
        <a:p>
          <a:r>
            <a:rPr lang="fr-FR" b="1"/>
            <a:t>Défaillance (NF EN 13306) : Cessation de l'aptitude d'un bien à accomplir une fonction requise. Après une défaillance, le bien est en panne, totale ou partielle. Une défaillance est un événement à distinguer d'une panne qui est un état.</a:t>
          </a:r>
          <a:endParaRPr lang="fr-FR"/>
        </a:p>
      </dgm:t>
    </dgm:pt>
    <dgm:pt modelId="{C9BF928D-DB0C-439E-A699-BA79C871EF25}" type="parTrans" cxnId="{025B27D2-2811-4FC2-B6DF-62AB6CE0FA38}">
      <dgm:prSet/>
      <dgm:spPr/>
      <dgm:t>
        <a:bodyPr/>
        <a:lstStyle/>
        <a:p>
          <a:endParaRPr lang="fr-FR"/>
        </a:p>
      </dgm:t>
    </dgm:pt>
    <dgm:pt modelId="{85C304AA-8929-488C-9188-B3811D553635}" type="sibTrans" cxnId="{025B27D2-2811-4FC2-B6DF-62AB6CE0FA38}">
      <dgm:prSet/>
      <dgm:spPr/>
      <dgm:t>
        <a:bodyPr/>
        <a:lstStyle/>
        <a:p>
          <a:endParaRPr lang="fr-FR"/>
        </a:p>
      </dgm:t>
    </dgm:pt>
    <dgm:pt modelId="{E5C6C668-7D89-4A1F-90B8-815F8302B09D}">
      <dgm:prSet/>
      <dgm:spPr/>
      <dgm:t>
        <a:bodyPr/>
        <a:lstStyle/>
        <a:p>
          <a:r>
            <a:rPr lang="fr-FR" b="1"/>
            <a:t>Panne (NF EN 13306) : État d'un bien inapte à accomplir une fonction requise.</a:t>
          </a:r>
          <a:endParaRPr lang="fr-FR"/>
        </a:p>
      </dgm:t>
    </dgm:pt>
    <dgm:pt modelId="{D1334EBF-2B58-4CEE-A255-E9C6313643C8}" type="parTrans" cxnId="{89824375-C7D6-49C5-9360-ED3B413B0B96}">
      <dgm:prSet/>
      <dgm:spPr/>
      <dgm:t>
        <a:bodyPr/>
        <a:lstStyle/>
        <a:p>
          <a:endParaRPr lang="fr-FR"/>
        </a:p>
      </dgm:t>
    </dgm:pt>
    <dgm:pt modelId="{068EEF6F-6098-49C9-B371-86126504B1F4}" type="sibTrans" cxnId="{89824375-C7D6-49C5-9360-ED3B413B0B96}">
      <dgm:prSet/>
      <dgm:spPr/>
      <dgm:t>
        <a:bodyPr/>
        <a:lstStyle/>
        <a:p>
          <a:endParaRPr lang="fr-FR"/>
        </a:p>
      </dgm:t>
    </dgm:pt>
    <dgm:pt modelId="{5788063C-88A3-4DCC-A3AC-1A75D5DB6C6E}" type="pres">
      <dgm:prSet presAssocID="{887B97FA-B925-4477-B50F-EE6F001247C0}" presName="diagram" presStyleCnt="0">
        <dgm:presLayoutVars>
          <dgm:dir/>
          <dgm:resizeHandles val="exact"/>
        </dgm:presLayoutVars>
      </dgm:prSet>
      <dgm:spPr/>
    </dgm:pt>
    <dgm:pt modelId="{8F0684FF-82F0-4FFB-B45D-947F45F3DF47}" type="pres">
      <dgm:prSet presAssocID="{298AE5A4-EA99-4C3B-B740-C1BB55137E8C}" presName="node" presStyleLbl="node1" presStyleIdx="0" presStyleCnt="2">
        <dgm:presLayoutVars>
          <dgm:bulletEnabled val="1"/>
        </dgm:presLayoutVars>
      </dgm:prSet>
      <dgm:spPr/>
    </dgm:pt>
    <dgm:pt modelId="{67768A8F-EDD0-4EA5-8A6D-27D2978B7930}" type="pres">
      <dgm:prSet presAssocID="{85C304AA-8929-488C-9188-B3811D553635}" presName="sibTrans" presStyleCnt="0"/>
      <dgm:spPr/>
    </dgm:pt>
    <dgm:pt modelId="{7DECD2B9-254D-42FB-941E-356F46162E8C}" type="pres">
      <dgm:prSet presAssocID="{E5C6C668-7D89-4A1F-90B8-815F8302B09D}" presName="node" presStyleLbl="node1" presStyleIdx="1" presStyleCnt="2">
        <dgm:presLayoutVars>
          <dgm:bulletEnabled val="1"/>
        </dgm:presLayoutVars>
      </dgm:prSet>
      <dgm:spPr/>
    </dgm:pt>
  </dgm:ptLst>
  <dgm:cxnLst>
    <dgm:cxn modelId="{9B70B62F-CDBB-41BB-9C8D-F4C9EBA937E5}" type="presOf" srcId="{887B97FA-B925-4477-B50F-EE6F001247C0}" destId="{5788063C-88A3-4DCC-A3AC-1A75D5DB6C6E}" srcOrd="0" destOrd="0" presId="urn:microsoft.com/office/officeart/2005/8/layout/default"/>
    <dgm:cxn modelId="{30296B5F-6DC6-4599-8AA4-1A194012B161}" type="presOf" srcId="{298AE5A4-EA99-4C3B-B740-C1BB55137E8C}" destId="{8F0684FF-82F0-4FFB-B45D-947F45F3DF47}" srcOrd="0" destOrd="0" presId="urn:microsoft.com/office/officeart/2005/8/layout/default"/>
    <dgm:cxn modelId="{7F66006B-973A-470D-A76B-9AB3F32EF214}" type="presOf" srcId="{E5C6C668-7D89-4A1F-90B8-815F8302B09D}" destId="{7DECD2B9-254D-42FB-941E-356F46162E8C}" srcOrd="0" destOrd="0" presId="urn:microsoft.com/office/officeart/2005/8/layout/default"/>
    <dgm:cxn modelId="{89824375-C7D6-49C5-9360-ED3B413B0B96}" srcId="{887B97FA-B925-4477-B50F-EE6F001247C0}" destId="{E5C6C668-7D89-4A1F-90B8-815F8302B09D}" srcOrd="1" destOrd="0" parTransId="{D1334EBF-2B58-4CEE-A255-E9C6313643C8}" sibTransId="{068EEF6F-6098-49C9-B371-86126504B1F4}"/>
    <dgm:cxn modelId="{025B27D2-2811-4FC2-B6DF-62AB6CE0FA38}" srcId="{887B97FA-B925-4477-B50F-EE6F001247C0}" destId="{298AE5A4-EA99-4C3B-B740-C1BB55137E8C}" srcOrd="0" destOrd="0" parTransId="{C9BF928D-DB0C-439E-A699-BA79C871EF25}" sibTransId="{85C304AA-8929-488C-9188-B3811D553635}"/>
    <dgm:cxn modelId="{2386C30D-C95B-4A54-B83D-3787F21A8FD3}" type="presParOf" srcId="{5788063C-88A3-4DCC-A3AC-1A75D5DB6C6E}" destId="{8F0684FF-82F0-4FFB-B45D-947F45F3DF47}" srcOrd="0" destOrd="0" presId="urn:microsoft.com/office/officeart/2005/8/layout/default"/>
    <dgm:cxn modelId="{EA7979C2-1115-4C20-A3B7-F4CDDA616E65}" type="presParOf" srcId="{5788063C-88A3-4DCC-A3AC-1A75D5DB6C6E}" destId="{67768A8F-EDD0-4EA5-8A6D-27D2978B7930}" srcOrd="1" destOrd="0" presId="urn:microsoft.com/office/officeart/2005/8/layout/default"/>
    <dgm:cxn modelId="{F9BEAA9B-4A3A-4501-AC7D-57B0F6FDB7FA}" type="presParOf" srcId="{5788063C-88A3-4DCC-A3AC-1A75D5DB6C6E}" destId="{7DECD2B9-254D-42FB-941E-356F46162E8C}" srcOrd="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6F98B5E-B8C2-4FE8-889B-EC1C445B0C87}" type="doc">
      <dgm:prSet loTypeId="urn:microsoft.com/office/officeart/2005/8/layout/vList5" loCatId="list" qsTypeId="urn:microsoft.com/office/officeart/2005/8/quickstyle/simple1" qsCatId="simple" csTypeId="urn:microsoft.com/office/officeart/2005/8/colors/colorful1" csCatId="colorful"/>
      <dgm:spPr/>
      <dgm:t>
        <a:bodyPr/>
        <a:lstStyle/>
        <a:p>
          <a:endParaRPr lang="fr-FR"/>
        </a:p>
      </dgm:t>
    </dgm:pt>
    <dgm:pt modelId="{F892197C-383C-43B2-A0D6-7C46377DDD2D}">
      <dgm:prSet/>
      <dgm:spPr/>
      <dgm:t>
        <a:bodyPr/>
        <a:lstStyle/>
        <a:p>
          <a:pPr>
            <a:lnSpc>
              <a:spcPct val="100000"/>
            </a:lnSpc>
          </a:pPr>
          <a:r>
            <a:rPr lang="fr-FR" b="1" i="1" u="sng"/>
            <a:t>Diagnostic :</a:t>
          </a:r>
          <a:endParaRPr lang="fr-FR"/>
        </a:p>
      </dgm:t>
    </dgm:pt>
    <dgm:pt modelId="{B4F459EE-4966-4CBC-983A-E29692CF1598}" type="parTrans" cxnId="{632ED0E4-18B8-4344-BF25-11A08AD6B660}">
      <dgm:prSet/>
      <dgm:spPr/>
      <dgm:t>
        <a:bodyPr/>
        <a:lstStyle/>
        <a:p>
          <a:endParaRPr lang="fr-FR"/>
        </a:p>
      </dgm:t>
    </dgm:pt>
    <dgm:pt modelId="{2B099CEE-9CAA-47E0-A39D-2D10FCFAD31E}" type="sibTrans" cxnId="{632ED0E4-18B8-4344-BF25-11A08AD6B660}">
      <dgm:prSet/>
      <dgm:spPr/>
      <dgm:t>
        <a:bodyPr/>
        <a:lstStyle/>
        <a:p>
          <a:endParaRPr lang="fr-FR"/>
        </a:p>
      </dgm:t>
    </dgm:pt>
    <dgm:pt modelId="{FFC68D32-5E6C-4FB5-8A9B-77F21730C954}">
      <dgm:prSet/>
      <dgm:spPr/>
      <dgm:t>
        <a:bodyPr/>
        <a:lstStyle/>
        <a:p>
          <a:pPr>
            <a:lnSpc>
              <a:spcPct val="100000"/>
            </a:lnSpc>
          </a:pPr>
          <a:r>
            <a:rPr lang="fr-FR" b="1"/>
            <a:t>Action menée pour la détection d’une panne, sa localisation et l’identification de la cause.</a:t>
          </a:r>
          <a:r>
            <a:rPr lang="fr-FR"/>
            <a:t> </a:t>
          </a:r>
        </a:p>
      </dgm:t>
    </dgm:pt>
    <dgm:pt modelId="{6DE63E5C-DA3F-4E67-A391-704D1534A10E}" type="parTrans" cxnId="{AE01A815-C695-4A7D-B4B8-08F7E93404D2}">
      <dgm:prSet/>
      <dgm:spPr/>
      <dgm:t>
        <a:bodyPr/>
        <a:lstStyle/>
        <a:p>
          <a:endParaRPr lang="fr-FR"/>
        </a:p>
      </dgm:t>
    </dgm:pt>
    <dgm:pt modelId="{B250CD46-5F84-4C0A-BAEF-67D706418D42}" type="sibTrans" cxnId="{AE01A815-C695-4A7D-B4B8-08F7E93404D2}">
      <dgm:prSet/>
      <dgm:spPr/>
      <dgm:t>
        <a:bodyPr/>
        <a:lstStyle/>
        <a:p>
          <a:endParaRPr lang="fr-FR"/>
        </a:p>
      </dgm:t>
    </dgm:pt>
    <dgm:pt modelId="{2D67B32A-8D9A-45CF-A62A-7F8D7970464D}">
      <dgm:prSet/>
      <dgm:spPr/>
      <dgm:t>
        <a:bodyPr/>
        <a:lstStyle/>
        <a:p>
          <a:pPr>
            <a:lnSpc>
              <a:spcPct val="100000"/>
            </a:lnSpc>
          </a:pPr>
          <a:r>
            <a:rPr lang="fr-FR" b="1" i="1" u="sng"/>
            <a:t>Localisation :</a:t>
          </a:r>
          <a:r>
            <a:rPr lang="fr-FR" i="1"/>
            <a:t> </a:t>
          </a:r>
          <a:endParaRPr lang="fr-FR"/>
        </a:p>
      </dgm:t>
    </dgm:pt>
    <dgm:pt modelId="{20B7FA3D-49F1-49EC-9EA1-44CE7D935CB5}" type="parTrans" cxnId="{95606162-911F-4C9A-A8C2-84C3753979B3}">
      <dgm:prSet/>
      <dgm:spPr/>
      <dgm:t>
        <a:bodyPr/>
        <a:lstStyle/>
        <a:p>
          <a:endParaRPr lang="fr-FR"/>
        </a:p>
      </dgm:t>
    </dgm:pt>
    <dgm:pt modelId="{25A9F8D8-291B-4412-A6BA-BE86970CEF06}" type="sibTrans" cxnId="{95606162-911F-4C9A-A8C2-84C3753979B3}">
      <dgm:prSet/>
      <dgm:spPr/>
      <dgm:t>
        <a:bodyPr/>
        <a:lstStyle/>
        <a:p>
          <a:endParaRPr lang="fr-FR"/>
        </a:p>
      </dgm:t>
    </dgm:pt>
    <dgm:pt modelId="{A57DA9FC-DFEE-4CDA-863D-C7BD2B759D73}">
      <dgm:prSet/>
      <dgm:spPr/>
      <dgm:t>
        <a:bodyPr/>
        <a:lstStyle/>
        <a:p>
          <a:pPr>
            <a:lnSpc>
              <a:spcPct val="100000"/>
            </a:lnSpc>
          </a:pPr>
          <a:r>
            <a:rPr lang="fr-FR" b="1"/>
            <a:t>Action menée en vue d'identifier à quel niveau d'arborescence du bien en panne se situe le fait générateur de la panne. </a:t>
          </a:r>
          <a:endParaRPr lang="fr-FR"/>
        </a:p>
      </dgm:t>
    </dgm:pt>
    <dgm:pt modelId="{0BB2E765-A1F4-49D4-8F69-4D05F3CBA7B5}" type="parTrans" cxnId="{2F02C5DE-FC64-4472-948D-DA0C73DE5662}">
      <dgm:prSet/>
      <dgm:spPr/>
      <dgm:t>
        <a:bodyPr/>
        <a:lstStyle/>
        <a:p>
          <a:endParaRPr lang="fr-FR"/>
        </a:p>
      </dgm:t>
    </dgm:pt>
    <dgm:pt modelId="{FCED70CC-72B5-4B5C-B0F6-EBFDA30123C0}" type="sibTrans" cxnId="{2F02C5DE-FC64-4472-948D-DA0C73DE5662}">
      <dgm:prSet/>
      <dgm:spPr/>
      <dgm:t>
        <a:bodyPr/>
        <a:lstStyle/>
        <a:p>
          <a:endParaRPr lang="fr-FR"/>
        </a:p>
      </dgm:t>
    </dgm:pt>
    <dgm:pt modelId="{F2856778-19AC-41B1-B670-BDBD1B057739}">
      <dgm:prSet/>
      <dgm:spPr/>
      <dgm:t>
        <a:bodyPr/>
        <a:lstStyle/>
        <a:p>
          <a:pPr>
            <a:lnSpc>
              <a:spcPct val="100000"/>
            </a:lnSpc>
          </a:pPr>
          <a:r>
            <a:rPr lang="fr-FR" b="1" i="1" u="sng"/>
            <a:t>Cause de défaillance :</a:t>
          </a:r>
          <a:r>
            <a:rPr lang="fr-FR"/>
            <a:t> </a:t>
          </a:r>
        </a:p>
      </dgm:t>
    </dgm:pt>
    <dgm:pt modelId="{045D63F6-B02D-4714-B40E-B86B3CE582E1}" type="parTrans" cxnId="{CC5BEC7D-AC3D-4C0D-9265-13FDD923E5D0}">
      <dgm:prSet/>
      <dgm:spPr/>
      <dgm:t>
        <a:bodyPr/>
        <a:lstStyle/>
        <a:p>
          <a:endParaRPr lang="fr-FR"/>
        </a:p>
      </dgm:t>
    </dgm:pt>
    <dgm:pt modelId="{8D33EB28-3A33-4FAE-83DB-9EDB88D72681}" type="sibTrans" cxnId="{CC5BEC7D-AC3D-4C0D-9265-13FDD923E5D0}">
      <dgm:prSet/>
      <dgm:spPr/>
      <dgm:t>
        <a:bodyPr/>
        <a:lstStyle/>
        <a:p>
          <a:endParaRPr lang="fr-FR"/>
        </a:p>
      </dgm:t>
    </dgm:pt>
    <dgm:pt modelId="{7E6C291C-D1B8-4D23-A2BE-21140C5E8F25}">
      <dgm:prSet/>
      <dgm:spPr/>
      <dgm:t>
        <a:bodyPr/>
        <a:lstStyle/>
        <a:p>
          <a:pPr>
            <a:lnSpc>
              <a:spcPct val="100000"/>
            </a:lnSpc>
          </a:pPr>
          <a:r>
            <a:rPr lang="fr-FR" b="1"/>
            <a:t>C’est la raison de la défaillance. C’est donc l’ensemble des circonstances associées à la conception, l'utilisation et la maintenance, qui ont entraîné une défaillance.</a:t>
          </a:r>
          <a:endParaRPr lang="fr-FR"/>
        </a:p>
      </dgm:t>
    </dgm:pt>
    <dgm:pt modelId="{62674948-8720-4EF4-8913-1355CBEF01F0}" type="parTrans" cxnId="{C33D05F7-D10A-4F47-8B75-1BE42C81C639}">
      <dgm:prSet/>
      <dgm:spPr/>
      <dgm:t>
        <a:bodyPr/>
        <a:lstStyle/>
        <a:p>
          <a:endParaRPr lang="fr-FR"/>
        </a:p>
      </dgm:t>
    </dgm:pt>
    <dgm:pt modelId="{CDD813AB-D325-40F5-92FD-77A191BB2A3A}" type="sibTrans" cxnId="{C33D05F7-D10A-4F47-8B75-1BE42C81C639}">
      <dgm:prSet/>
      <dgm:spPr/>
      <dgm:t>
        <a:bodyPr/>
        <a:lstStyle/>
        <a:p>
          <a:endParaRPr lang="fr-FR"/>
        </a:p>
      </dgm:t>
    </dgm:pt>
    <dgm:pt modelId="{3EE9CCEF-35F3-4C02-9894-A6CE8FF7C517}">
      <dgm:prSet/>
      <dgm:spPr/>
      <dgm:t>
        <a:bodyPr/>
        <a:lstStyle/>
        <a:p>
          <a:pPr>
            <a:lnSpc>
              <a:spcPct val="100000"/>
            </a:lnSpc>
          </a:pPr>
          <a:r>
            <a:rPr lang="fr-FR" b="1" i="1" u="sng"/>
            <a:t>Mode de défaillance :</a:t>
          </a:r>
          <a:r>
            <a:rPr lang="fr-FR" b="1"/>
            <a:t> </a:t>
          </a:r>
          <a:endParaRPr lang="fr-FR"/>
        </a:p>
      </dgm:t>
    </dgm:pt>
    <dgm:pt modelId="{8B9E6E65-3803-448C-9856-F741456EC347}" type="parTrans" cxnId="{E833CC67-89D7-4FD1-82C5-D9BE0F97B8C0}">
      <dgm:prSet/>
      <dgm:spPr/>
      <dgm:t>
        <a:bodyPr/>
        <a:lstStyle/>
        <a:p>
          <a:endParaRPr lang="fr-FR"/>
        </a:p>
      </dgm:t>
    </dgm:pt>
    <dgm:pt modelId="{A663DA39-F23A-40A6-9986-D41F71ABD476}" type="sibTrans" cxnId="{E833CC67-89D7-4FD1-82C5-D9BE0F97B8C0}">
      <dgm:prSet/>
      <dgm:spPr/>
      <dgm:t>
        <a:bodyPr/>
        <a:lstStyle/>
        <a:p>
          <a:endParaRPr lang="fr-FR"/>
        </a:p>
      </dgm:t>
    </dgm:pt>
    <dgm:pt modelId="{C1656BC5-C840-49ED-B30D-2AE28120BAF7}">
      <dgm:prSet/>
      <dgm:spPr/>
      <dgm:t>
        <a:bodyPr/>
        <a:lstStyle/>
        <a:p>
          <a:pPr>
            <a:lnSpc>
              <a:spcPct val="100000"/>
            </a:lnSpc>
          </a:pPr>
          <a:r>
            <a:rPr lang="fr-FR" b="1"/>
            <a:t>Façon par laquelle est constatée l'incapacité d'un bien à remplir une fonction requise. C’est donc le processus qui, à partir d’une cause intérieure ou extérieure au bien, entraîne la défaillance du bien considéré.</a:t>
          </a:r>
          <a:r>
            <a:rPr lang="fr-FR"/>
            <a:t> </a:t>
          </a:r>
        </a:p>
      </dgm:t>
    </dgm:pt>
    <dgm:pt modelId="{CA5E9244-B2CF-4838-8EC6-49F9D97D3A28}" type="parTrans" cxnId="{BC144DEA-EB63-43CB-981D-777FC07F180A}">
      <dgm:prSet/>
      <dgm:spPr/>
      <dgm:t>
        <a:bodyPr/>
        <a:lstStyle/>
        <a:p>
          <a:endParaRPr lang="fr-FR"/>
        </a:p>
      </dgm:t>
    </dgm:pt>
    <dgm:pt modelId="{96A712B5-6768-4117-AC77-9BF0E48C67DD}" type="sibTrans" cxnId="{BC144DEA-EB63-43CB-981D-777FC07F180A}">
      <dgm:prSet/>
      <dgm:spPr/>
      <dgm:t>
        <a:bodyPr/>
        <a:lstStyle/>
        <a:p>
          <a:endParaRPr lang="fr-FR"/>
        </a:p>
      </dgm:t>
    </dgm:pt>
    <dgm:pt modelId="{F2CEB227-05B3-4E0D-BECC-282F7768FDCA}" type="pres">
      <dgm:prSet presAssocID="{86F98B5E-B8C2-4FE8-889B-EC1C445B0C87}" presName="Name0" presStyleCnt="0">
        <dgm:presLayoutVars>
          <dgm:dir/>
          <dgm:animLvl val="lvl"/>
          <dgm:resizeHandles val="exact"/>
        </dgm:presLayoutVars>
      </dgm:prSet>
      <dgm:spPr/>
    </dgm:pt>
    <dgm:pt modelId="{A5C80F1C-A785-4567-BBBC-9738286B0A7C}" type="pres">
      <dgm:prSet presAssocID="{F892197C-383C-43B2-A0D6-7C46377DDD2D}" presName="linNode" presStyleCnt="0"/>
      <dgm:spPr/>
    </dgm:pt>
    <dgm:pt modelId="{904EED68-1633-4FB5-AE9F-70E316FC0C6D}" type="pres">
      <dgm:prSet presAssocID="{F892197C-383C-43B2-A0D6-7C46377DDD2D}" presName="parentText" presStyleLbl="node1" presStyleIdx="0" presStyleCnt="4">
        <dgm:presLayoutVars>
          <dgm:chMax val="1"/>
          <dgm:bulletEnabled val="1"/>
        </dgm:presLayoutVars>
      </dgm:prSet>
      <dgm:spPr/>
    </dgm:pt>
    <dgm:pt modelId="{A5746A96-8074-41B3-9E82-8DC4674AAAD2}" type="pres">
      <dgm:prSet presAssocID="{F892197C-383C-43B2-A0D6-7C46377DDD2D}" presName="descendantText" presStyleLbl="alignAccFollowNode1" presStyleIdx="0" presStyleCnt="4">
        <dgm:presLayoutVars>
          <dgm:bulletEnabled val="1"/>
        </dgm:presLayoutVars>
      </dgm:prSet>
      <dgm:spPr/>
    </dgm:pt>
    <dgm:pt modelId="{B9F3F687-3D9A-4BF6-B59B-E6C30D0D5D27}" type="pres">
      <dgm:prSet presAssocID="{2B099CEE-9CAA-47E0-A39D-2D10FCFAD31E}" presName="sp" presStyleCnt="0"/>
      <dgm:spPr/>
    </dgm:pt>
    <dgm:pt modelId="{89A03B50-376B-4E53-A5B6-51B5FD7C6B50}" type="pres">
      <dgm:prSet presAssocID="{2D67B32A-8D9A-45CF-A62A-7F8D7970464D}" presName="linNode" presStyleCnt="0"/>
      <dgm:spPr/>
    </dgm:pt>
    <dgm:pt modelId="{CB0B5FC1-4593-485B-901A-A86BE9A9800D}" type="pres">
      <dgm:prSet presAssocID="{2D67B32A-8D9A-45CF-A62A-7F8D7970464D}" presName="parentText" presStyleLbl="node1" presStyleIdx="1" presStyleCnt="4">
        <dgm:presLayoutVars>
          <dgm:chMax val="1"/>
          <dgm:bulletEnabled val="1"/>
        </dgm:presLayoutVars>
      </dgm:prSet>
      <dgm:spPr/>
    </dgm:pt>
    <dgm:pt modelId="{455E4725-E386-4F3D-83E9-5324D57CC36D}" type="pres">
      <dgm:prSet presAssocID="{2D67B32A-8D9A-45CF-A62A-7F8D7970464D}" presName="descendantText" presStyleLbl="alignAccFollowNode1" presStyleIdx="1" presStyleCnt="4">
        <dgm:presLayoutVars>
          <dgm:bulletEnabled val="1"/>
        </dgm:presLayoutVars>
      </dgm:prSet>
      <dgm:spPr/>
    </dgm:pt>
    <dgm:pt modelId="{05772C0D-ECFA-4FD8-ACA7-16142A9E1236}" type="pres">
      <dgm:prSet presAssocID="{25A9F8D8-291B-4412-A6BA-BE86970CEF06}" presName="sp" presStyleCnt="0"/>
      <dgm:spPr/>
    </dgm:pt>
    <dgm:pt modelId="{0D16A6EF-B01F-4D93-9B91-767985ED17AB}" type="pres">
      <dgm:prSet presAssocID="{F2856778-19AC-41B1-B670-BDBD1B057739}" presName="linNode" presStyleCnt="0"/>
      <dgm:spPr/>
    </dgm:pt>
    <dgm:pt modelId="{127A7C73-55B0-42EB-AB99-F1C4015AF6C5}" type="pres">
      <dgm:prSet presAssocID="{F2856778-19AC-41B1-B670-BDBD1B057739}" presName="parentText" presStyleLbl="node1" presStyleIdx="2" presStyleCnt="4">
        <dgm:presLayoutVars>
          <dgm:chMax val="1"/>
          <dgm:bulletEnabled val="1"/>
        </dgm:presLayoutVars>
      </dgm:prSet>
      <dgm:spPr/>
    </dgm:pt>
    <dgm:pt modelId="{44F88577-92A9-4045-9CD4-AE8800F7DA93}" type="pres">
      <dgm:prSet presAssocID="{F2856778-19AC-41B1-B670-BDBD1B057739}" presName="descendantText" presStyleLbl="alignAccFollowNode1" presStyleIdx="2" presStyleCnt="4">
        <dgm:presLayoutVars>
          <dgm:bulletEnabled val="1"/>
        </dgm:presLayoutVars>
      </dgm:prSet>
      <dgm:spPr/>
    </dgm:pt>
    <dgm:pt modelId="{80A22F82-7BC1-45D0-9D40-F12D657F430C}" type="pres">
      <dgm:prSet presAssocID="{8D33EB28-3A33-4FAE-83DB-9EDB88D72681}" presName="sp" presStyleCnt="0"/>
      <dgm:spPr/>
    </dgm:pt>
    <dgm:pt modelId="{F797E0F6-D147-4CBB-8D03-D6019777C104}" type="pres">
      <dgm:prSet presAssocID="{3EE9CCEF-35F3-4C02-9894-A6CE8FF7C517}" presName="linNode" presStyleCnt="0"/>
      <dgm:spPr/>
    </dgm:pt>
    <dgm:pt modelId="{1FBBE896-EE7C-4719-9D50-2D444AB2E3EC}" type="pres">
      <dgm:prSet presAssocID="{3EE9CCEF-35F3-4C02-9894-A6CE8FF7C517}" presName="parentText" presStyleLbl="node1" presStyleIdx="3" presStyleCnt="4">
        <dgm:presLayoutVars>
          <dgm:chMax val="1"/>
          <dgm:bulletEnabled val="1"/>
        </dgm:presLayoutVars>
      </dgm:prSet>
      <dgm:spPr/>
    </dgm:pt>
    <dgm:pt modelId="{23D2B481-B693-43DE-B53F-A627DDD01DD1}" type="pres">
      <dgm:prSet presAssocID="{3EE9CCEF-35F3-4C02-9894-A6CE8FF7C517}" presName="descendantText" presStyleLbl="alignAccFollowNode1" presStyleIdx="3" presStyleCnt="4">
        <dgm:presLayoutVars>
          <dgm:bulletEnabled val="1"/>
        </dgm:presLayoutVars>
      </dgm:prSet>
      <dgm:spPr/>
    </dgm:pt>
  </dgm:ptLst>
  <dgm:cxnLst>
    <dgm:cxn modelId="{AE01A815-C695-4A7D-B4B8-08F7E93404D2}" srcId="{F892197C-383C-43B2-A0D6-7C46377DDD2D}" destId="{FFC68D32-5E6C-4FB5-8A9B-77F21730C954}" srcOrd="0" destOrd="0" parTransId="{6DE63E5C-DA3F-4E67-A391-704D1534A10E}" sibTransId="{B250CD46-5F84-4C0A-BAEF-67D706418D42}"/>
    <dgm:cxn modelId="{9FC2FD30-21A7-4B39-BDFE-9B33887E6DD6}" type="presOf" srcId="{2D67B32A-8D9A-45CF-A62A-7F8D7970464D}" destId="{CB0B5FC1-4593-485B-901A-A86BE9A9800D}" srcOrd="0" destOrd="0" presId="urn:microsoft.com/office/officeart/2005/8/layout/vList5"/>
    <dgm:cxn modelId="{5B2C943C-F621-4468-8EC7-18671ECB9B95}" type="presOf" srcId="{F2856778-19AC-41B1-B670-BDBD1B057739}" destId="{127A7C73-55B0-42EB-AB99-F1C4015AF6C5}" srcOrd="0" destOrd="0" presId="urn:microsoft.com/office/officeart/2005/8/layout/vList5"/>
    <dgm:cxn modelId="{3285E05C-5D6B-4CD4-8A85-67FC51E00BD4}" type="presOf" srcId="{A57DA9FC-DFEE-4CDA-863D-C7BD2B759D73}" destId="{455E4725-E386-4F3D-83E9-5324D57CC36D}" srcOrd="0" destOrd="0" presId="urn:microsoft.com/office/officeart/2005/8/layout/vList5"/>
    <dgm:cxn modelId="{95606162-911F-4C9A-A8C2-84C3753979B3}" srcId="{86F98B5E-B8C2-4FE8-889B-EC1C445B0C87}" destId="{2D67B32A-8D9A-45CF-A62A-7F8D7970464D}" srcOrd="1" destOrd="0" parTransId="{20B7FA3D-49F1-49EC-9EA1-44CE7D935CB5}" sibTransId="{25A9F8D8-291B-4412-A6BA-BE86970CEF06}"/>
    <dgm:cxn modelId="{90722663-B43F-4382-8663-28B55A14819B}" type="presOf" srcId="{F892197C-383C-43B2-A0D6-7C46377DDD2D}" destId="{904EED68-1633-4FB5-AE9F-70E316FC0C6D}" srcOrd="0" destOrd="0" presId="urn:microsoft.com/office/officeart/2005/8/layout/vList5"/>
    <dgm:cxn modelId="{E833CC67-89D7-4FD1-82C5-D9BE0F97B8C0}" srcId="{86F98B5E-B8C2-4FE8-889B-EC1C445B0C87}" destId="{3EE9CCEF-35F3-4C02-9894-A6CE8FF7C517}" srcOrd="3" destOrd="0" parTransId="{8B9E6E65-3803-448C-9856-F741456EC347}" sibTransId="{A663DA39-F23A-40A6-9986-D41F71ABD476}"/>
    <dgm:cxn modelId="{AF26D268-BC25-4D6B-9713-61D5EC5B5411}" type="presOf" srcId="{FFC68D32-5E6C-4FB5-8A9B-77F21730C954}" destId="{A5746A96-8074-41B3-9E82-8DC4674AAAD2}" srcOrd="0" destOrd="0" presId="urn:microsoft.com/office/officeart/2005/8/layout/vList5"/>
    <dgm:cxn modelId="{CC5BEC7D-AC3D-4C0D-9265-13FDD923E5D0}" srcId="{86F98B5E-B8C2-4FE8-889B-EC1C445B0C87}" destId="{F2856778-19AC-41B1-B670-BDBD1B057739}" srcOrd="2" destOrd="0" parTransId="{045D63F6-B02D-4714-B40E-B86B3CE582E1}" sibTransId="{8D33EB28-3A33-4FAE-83DB-9EDB88D72681}"/>
    <dgm:cxn modelId="{95F13596-EE27-42AB-9C58-9E83717E5C05}" type="presOf" srcId="{3EE9CCEF-35F3-4C02-9894-A6CE8FF7C517}" destId="{1FBBE896-EE7C-4719-9D50-2D444AB2E3EC}" srcOrd="0" destOrd="0" presId="urn:microsoft.com/office/officeart/2005/8/layout/vList5"/>
    <dgm:cxn modelId="{68C974CB-25DB-4362-B63E-F5D60D2801BA}" type="presOf" srcId="{7E6C291C-D1B8-4D23-A2BE-21140C5E8F25}" destId="{44F88577-92A9-4045-9CD4-AE8800F7DA93}" srcOrd="0" destOrd="0" presId="urn:microsoft.com/office/officeart/2005/8/layout/vList5"/>
    <dgm:cxn modelId="{24A289D4-0C2E-43E0-83C5-8B068C93EB0B}" type="presOf" srcId="{C1656BC5-C840-49ED-B30D-2AE28120BAF7}" destId="{23D2B481-B693-43DE-B53F-A627DDD01DD1}" srcOrd="0" destOrd="0" presId="urn:microsoft.com/office/officeart/2005/8/layout/vList5"/>
    <dgm:cxn modelId="{2CD7AEDC-1AED-4CC7-A090-48A6C9DCBE7F}" type="presOf" srcId="{86F98B5E-B8C2-4FE8-889B-EC1C445B0C87}" destId="{F2CEB227-05B3-4E0D-BECC-282F7768FDCA}" srcOrd="0" destOrd="0" presId="urn:microsoft.com/office/officeart/2005/8/layout/vList5"/>
    <dgm:cxn modelId="{2F02C5DE-FC64-4472-948D-DA0C73DE5662}" srcId="{2D67B32A-8D9A-45CF-A62A-7F8D7970464D}" destId="{A57DA9FC-DFEE-4CDA-863D-C7BD2B759D73}" srcOrd="0" destOrd="0" parTransId="{0BB2E765-A1F4-49D4-8F69-4D05F3CBA7B5}" sibTransId="{FCED70CC-72B5-4B5C-B0F6-EBFDA30123C0}"/>
    <dgm:cxn modelId="{632ED0E4-18B8-4344-BF25-11A08AD6B660}" srcId="{86F98B5E-B8C2-4FE8-889B-EC1C445B0C87}" destId="{F892197C-383C-43B2-A0D6-7C46377DDD2D}" srcOrd="0" destOrd="0" parTransId="{B4F459EE-4966-4CBC-983A-E29692CF1598}" sibTransId="{2B099CEE-9CAA-47E0-A39D-2D10FCFAD31E}"/>
    <dgm:cxn modelId="{BC144DEA-EB63-43CB-981D-777FC07F180A}" srcId="{3EE9CCEF-35F3-4C02-9894-A6CE8FF7C517}" destId="{C1656BC5-C840-49ED-B30D-2AE28120BAF7}" srcOrd="0" destOrd="0" parTransId="{CA5E9244-B2CF-4838-8EC6-49F9D97D3A28}" sibTransId="{96A712B5-6768-4117-AC77-9BF0E48C67DD}"/>
    <dgm:cxn modelId="{C33D05F7-D10A-4F47-8B75-1BE42C81C639}" srcId="{F2856778-19AC-41B1-B670-BDBD1B057739}" destId="{7E6C291C-D1B8-4D23-A2BE-21140C5E8F25}" srcOrd="0" destOrd="0" parTransId="{62674948-8720-4EF4-8913-1355CBEF01F0}" sibTransId="{CDD813AB-D325-40F5-92FD-77A191BB2A3A}"/>
    <dgm:cxn modelId="{647D9678-5228-4DFE-9239-1DC7A714C201}" type="presParOf" srcId="{F2CEB227-05B3-4E0D-BECC-282F7768FDCA}" destId="{A5C80F1C-A785-4567-BBBC-9738286B0A7C}" srcOrd="0" destOrd="0" presId="urn:microsoft.com/office/officeart/2005/8/layout/vList5"/>
    <dgm:cxn modelId="{2ED686AB-9E85-40CB-98E0-026E17CD6B2C}" type="presParOf" srcId="{A5C80F1C-A785-4567-BBBC-9738286B0A7C}" destId="{904EED68-1633-4FB5-AE9F-70E316FC0C6D}" srcOrd="0" destOrd="0" presId="urn:microsoft.com/office/officeart/2005/8/layout/vList5"/>
    <dgm:cxn modelId="{10BAF288-0100-4983-B79F-898332ADCBAA}" type="presParOf" srcId="{A5C80F1C-A785-4567-BBBC-9738286B0A7C}" destId="{A5746A96-8074-41B3-9E82-8DC4674AAAD2}" srcOrd="1" destOrd="0" presId="urn:microsoft.com/office/officeart/2005/8/layout/vList5"/>
    <dgm:cxn modelId="{99800238-A1D5-4AA2-9451-C6B804713D01}" type="presParOf" srcId="{F2CEB227-05B3-4E0D-BECC-282F7768FDCA}" destId="{B9F3F687-3D9A-4BF6-B59B-E6C30D0D5D27}" srcOrd="1" destOrd="0" presId="urn:microsoft.com/office/officeart/2005/8/layout/vList5"/>
    <dgm:cxn modelId="{975E2E11-4D62-49C2-9C82-70284D375AE7}" type="presParOf" srcId="{F2CEB227-05B3-4E0D-BECC-282F7768FDCA}" destId="{89A03B50-376B-4E53-A5B6-51B5FD7C6B50}" srcOrd="2" destOrd="0" presId="urn:microsoft.com/office/officeart/2005/8/layout/vList5"/>
    <dgm:cxn modelId="{9609CA13-9A0F-4DA2-8E31-2B4F52F847CA}" type="presParOf" srcId="{89A03B50-376B-4E53-A5B6-51B5FD7C6B50}" destId="{CB0B5FC1-4593-485B-901A-A86BE9A9800D}" srcOrd="0" destOrd="0" presId="urn:microsoft.com/office/officeart/2005/8/layout/vList5"/>
    <dgm:cxn modelId="{4110A218-5C7B-4EAF-8B12-8687990E7DA0}" type="presParOf" srcId="{89A03B50-376B-4E53-A5B6-51B5FD7C6B50}" destId="{455E4725-E386-4F3D-83E9-5324D57CC36D}" srcOrd="1" destOrd="0" presId="urn:microsoft.com/office/officeart/2005/8/layout/vList5"/>
    <dgm:cxn modelId="{0E002F4E-3DB6-43C0-85C9-D4F139C1D511}" type="presParOf" srcId="{F2CEB227-05B3-4E0D-BECC-282F7768FDCA}" destId="{05772C0D-ECFA-4FD8-ACA7-16142A9E1236}" srcOrd="3" destOrd="0" presId="urn:microsoft.com/office/officeart/2005/8/layout/vList5"/>
    <dgm:cxn modelId="{50912ADD-50A3-48FD-A3C5-60AC4D3DBAE0}" type="presParOf" srcId="{F2CEB227-05B3-4E0D-BECC-282F7768FDCA}" destId="{0D16A6EF-B01F-4D93-9B91-767985ED17AB}" srcOrd="4" destOrd="0" presId="urn:microsoft.com/office/officeart/2005/8/layout/vList5"/>
    <dgm:cxn modelId="{8C335E8E-97F2-4D06-9639-8B71D279FD4E}" type="presParOf" srcId="{0D16A6EF-B01F-4D93-9B91-767985ED17AB}" destId="{127A7C73-55B0-42EB-AB99-F1C4015AF6C5}" srcOrd="0" destOrd="0" presId="urn:microsoft.com/office/officeart/2005/8/layout/vList5"/>
    <dgm:cxn modelId="{F583C46C-F078-4740-A775-DC9743C5FD28}" type="presParOf" srcId="{0D16A6EF-B01F-4D93-9B91-767985ED17AB}" destId="{44F88577-92A9-4045-9CD4-AE8800F7DA93}" srcOrd="1" destOrd="0" presId="urn:microsoft.com/office/officeart/2005/8/layout/vList5"/>
    <dgm:cxn modelId="{B63D7B02-7326-4ECD-A0D8-C9D97DDE2AB2}" type="presParOf" srcId="{F2CEB227-05B3-4E0D-BECC-282F7768FDCA}" destId="{80A22F82-7BC1-45D0-9D40-F12D657F430C}" srcOrd="5" destOrd="0" presId="urn:microsoft.com/office/officeart/2005/8/layout/vList5"/>
    <dgm:cxn modelId="{21AAC4EE-A688-49C6-88B5-8343BD44CC70}" type="presParOf" srcId="{F2CEB227-05B3-4E0D-BECC-282F7768FDCA}" destId="{F797E0F6-D147-4CBB-8D03-D6019777C104}" srcOrd="6" destOrd="0" presId="urn:microsoft.com/office/officeart/2005/8/layout/vList5"/>
    <dgm:cxn modelId="{3C0E2A94-470E-4BFC-A719-6C62F55D8E57}" type="presParOf" srcId="{F797E0F6-D147-4CBB-8D03-D6019777C104}" destId="{1FBBE896-EE7C-4719-9D50-2D444AB2E3EC}" srcOrd="0" destOrd="0" presId="urn:microsoft.com/office/officeart/2005/8/layout/vList5"/>
    <dgm:cxn modelId="{92FCA7A6-CA15-451D-B1FB-8C5FE63CE761}" type="presParOf" srcId="{F797E0F6-D147-4CBB-8D03-D6019777C104}" destId="{23D2B481-B693-43DE-B53F-A627DDD01DD1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606ECB2-3D6F-40EA-91E1-AB889FC20E81}">
      <dsp:nvSpPr>
        <dsp:cNvPr id="0" name=""/>
        <dsp:cNvSpPr/>
      </dsp:nvSpPr>
      <dsp:spPr>
        <a:xfrm>
          <a:off x="0" y="0"/>
          <a:ext cx="6131560" cy="1228044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300" kern="1200" dirty="0"/>
            <a:t>Norme NF EN 13306 : </a:t>
          </a:r>
          <a:r>
            <a:rPr lang="fr-FR" sz="1300" b="1" i="1" kern="1200" dirty="0"/>
            <a:t>Maintenance exécutée après détection d'une panne et destinée à remettre un bien dans un état dans lequel il peut accomplir une fonction requise. </a:t>
          </a:r>
          <a:endParaRPr lang="en-US" sz="1300" b="1" i="1" kern="1200" dirty="0"/>
        </a:p>
      </dsp:txBody>
      <dsp:txXfrm>
        <a:off x="35968" y="35968"/>
        <a:ext cx="4806404" cy="1156108"/>
      </dsp:txXfrm>
    </dsp:sp>
    <dsp:sp modelId="{8C04B481-C1C3-4885-B31D-701678FB340B}">
      <dsp:nvSpPr>
        <dsp:cNvPr id="0" name=""/>
        <dsp:cNvSpPr/>
      </dsp:nvSpPr>
      <dsp:spPr>
        <a:xfrm>
          <a:off x="541019" y="1432718"/>
          <a:ext cx="6131560" cy="122804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300" b="1" u="sng" kern="1200"/>
            <a:t>Le dépannage :</a:t>
          </a:r>
          <a:r>
            <a:rPr lang="fr-FR" sz="1300" kern="1200"/>
            <a:t> remise en état de fonctionnement effectuée « in situ », parfois sans interruption du fonctionnement de l’ensemble concerné. Le dépannage a un </a:t>
          </a:r>
          <a:r>
            <a:rPr lang="fr-FR" sz="1300" b="1" i="1" kern="1200"/>
            <a:t>caractère provisoire</a:t>
          </a:r>
          <a:r>
            <a:rPr lang="fr-FR" sz="1300" kern="1200"/>
            <a:t>. Les dépannages caractérisent la </a:t>
          </a:r>
          <a:r>
            <a:rPr lang="fr-FR" sz="1300" b="1" i="1" kern="1200"/>
            <a:t>maintenance palliative</a:t>
          </a:r>
          <a:r>
            <a:rPr lang="fr-FR" sz="1300" kern="1200"/>
            <a:t> caractéristique du </a:t>
          </a:r>
          <a:r>
            <a:rPr lang="fr-FR" sz="1300" b="1" i="1" kern="1200"/>
            <a:t>2ème niveaux de maintenance</a:t>
          </a:r>
          <a:r>
            <a:rPr lang="fr-FR" sz="1300" kern="1200"/>
            <a:t>. </a:t>
          </a:r>
          <a:endParaRPr lang="en-US" sz="1300" kern="1200"/>
        </a:p>
      </dsp:txBody>
      <dsp:txXfrm>
        <a:off x="576987" y="1468686"/>
        <a:ext cx="4720375" cy="1156108"/>
      </dsp:txXfrm>
    </dsp:sp>
    <dsp:sp modelId="{1A992F61-90FB-4A24-AE91-B70EF5FC2857}">
      <dsp:nvSpPr>
        <dsp:cNvPr id="0" name=""/>
        <dsp:cNvSpPr/>
      </dsp:nvSpPr>
      <dsp:spPr>
        <a:xfrm>
          <a:off x="1082039" y="2865437"/>
          <a:ext cx="6131560" cy="122804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300" b="1" u="sng" kern="1200"/>
            <a:t>La réparation :</a:t>
          </a:r>
          <a:r>
            <a:rPr lang="fr-FR" sz="1300" kern="1200"/>
            <a:t> faite « in situ » ou en atelier de maintenance, parfois après dépannage. Elle a un </a:t>
          </a:r>
          <a:r>
            <a:rPr lang="fr-FR" sz="1300" b="1" i="1" kern="1200"/>
            <a:t>caractère définitif</a:t>
          </a:r>
          <a:r>
            <a:rPr lang="fr-FR" sz="1300" kern="1200"/>
            <a:t>. La réparation caractérise la </a:t>
          </a:r>
          <a:r>
            <a:rPr lang="fr-FR" sz="1300" b="1" i="1" kern="1200"/>
            <a:t>maintenance curative</a:t>
          </a:r>
          <a:r>
            <a:rPr lang="fr-FR" sz="1300" kern="1200"/>
            <a:t> caractéristique des </a:t>
          </a:r>
          <a:r>
            <a:rPr lang="fr-FR" sz="1300" b="1" kern="1200"/>
            <a:t>2ème et 3ème niveaux de maintenance</a:t>
          </a:r>
          <a:r>
            <a:rPr lang="fr-FR" sz="1300" kern="1200"/>
            <a:t>.</a:t>
          </a:r>
          <a:endParaRPr lang="en-US" sz="1300" kern="1200"/>
        </a:p>
      </dsp:txBody>
      <dsp:txXfrm>
        <a:off x="1118007" y="2901405"/>
        <a:ext cx="4720375" cy="1156108"/>
      </dsp:txXfrm>
    </dsp:sp>
    <dsp:sp modelId="{E9496EF8-1A01-4ADC-B396-10CB1443D34D}">
      <dsp:nvSpPr>
        <dsp:cNvPr id="0" name=""/>
        <dsp:cNvSpPr/>
      </dsp:nvSpPr>
      <dsp:spPr>
        <a:xfrm>
          <a:off x="5333331" y="931267"/>
          <a:ext cx="798228" cy="798228"/>
        </a:xfrm>
        <a:prstGeom prst="downArrow">
          <a:avLst>
            <a:gd name="adj1" fmla="val 55000"/>
            <a:gd name="adj2" fmla="val 45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3600" kern="1200"/>
        </a:p>
      </dsp:txBody>
      <dsp:txXfrm>
        <a:off x="5512932" y="931267"/>
        <a:ext cx="439026" cy="600667"/>
      </dsp:txXfrm>
    </dsp:sp>
    <dsp:sp modelId="{C565082E-22C3-4EFC-A713-A5FD89500F10}">
      <dsp:nvSpPr>
        <dsp:cNvPr id="0" name=""/>
        <dsp:cNvSpPr/>
      </dsp:nvSpPr>
      <dsp:spPr>
        <a:xfrm>
          <a:off x="5874351" y="2355798"/>
          <a:ext cx="798228" cy="798228"/>
        </a:xfrm>
        <a:prstGeom prst="downArrow">
          <a:avLst>
            <a:gd name="adj1" fmla="val 55000"/>
            <a:gd name="adj2" fmla="val 45000"/>
          </a:avLst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3600" kern="1200"/>
        </a:p>
      </dsp:txBody>
      <dsp:txXfrm>
        <a:off x="6053952" y="2355798"/>
        <a:ext cx="439026" cy="60066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9367B8-8F71-421F-BC96-601D71850378}">
      <dsp:nvSpPr>
        <dsp:cNvPr id="0" name=""/>
        <dsp:cNvSpPr/>
      </dsp:nvSpPr>
      <dsp:spPr>
        <a:xfrm>
          <a:off x="0" y="3005440"/>
          <a:ext cx="4971603" cy="1971894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96000"/>
                <a:lumMod val="100000"/>
              </a:schemeClr>
            </a:gs>
            <a:gs pos="78000">
              <a:schemeClr val="accent2">
                <a:hueOff val="0"/>
                <a:satOff val="0"/>
                <a:lumOff val="0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000" kern="1200" dirty="0"/>
            <a:t>En maintenance, on effectue :</a:t>
          </a:r>
        </a:p>
      </dsp:txBody>
      <dsp:txXfrm>
        <a:off x="0" y="3005440"/>
        <a:ext cx="4971603" cy="1064823"/>
      </dsp:txXfrm>
    </dsp:sp>
    <dsp:sp modelId="{B2934947-DF66-4D7A-AD95-ACC50887ECBE}">
      <dsp:nvSpPr>
        <dsp:cNvPr id="0" name=""/>
        <dsp:cNvSpPr/>
      </dsp:nvSpPr>
      <dsp:spPr>
        <a:xfrm>
          <a:off x="0" y="4030826"/>
          <a:ext cx="1242900" cy="907071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11430" rIns="64008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900" kern="1200"/>
            <a:t>Une analyse des causes de la défaillance ;</a:t>
          </a:r>
          <a:endParaRPr lang="fr-FR" sz="900" kern="1200" dirty="0"/>
        </a:p>
      </dsp:txBody>
      <dsp:txXfrm>
        <a:off x="0" y="4030826"/>
        <a:ext cx="1242900" cy="907071"/>
      </dsp:txXfrm>
    </dsp:sp>
    <dsp:sp modelId="{2D2B9338-89B7-4B55-B00E-A2C65F541121}">
      <dsp:nvSpPr>
        <dsp:cNvPr id="0" name=""/>
        <dsp:cNvSpPr/>
      </dsp:nvSpPr>
      <dsp:spPr>
        <a:xfrm>
          <a:off x="1242900" y="4030826"/>
          <a:ext cx="1242900" cy="907071"/>
        </a:xfrm>
        <a:prstGeom prst="rect">
          <a:avLst/>
        </a:prstGeom>
        <a:solidFill>
          <a:schemeClr val="accent2">
            <a:tint val="40000"/>
            <a:alpha val="90000"/>
            <a:hueOff val="-1363946"/>
            <a:satOff val="15036"/>
            <a:lumOff val="1432"/>
            <a:alphaOff val="0"/>
          </a:schemeClr>
        </a:solidFill>
        <a:ln w="12700" cap="rnd" cmpd="sng" algn="ctr">
          <a:solidFill>
            <a:schemeClr val="accent2">
              <a:tint val="40000"/>
              <a:alpha val="90000"/>
              <a:hueOff val="-1363946"/>
              <a:satOff val="15036"/>
              <a:lumOff val="1432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11430" rIns="64008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900" kern="1200"/>
            <a:t>Une remise en état (dépannage / réparation) ;</a:t>
          </a:r>
        </a:p>
      </dsp:txBody>
      <dsp:txXfrm>
        <a:off x="1242900" y="4030826"/>
        <a:ext cx="1242900" cy="907071"/>
      </dsp:txXfrm>
    </dsp:sp>
    <dsp:sp modelId="{D035A09A-A4F8-4E34-A642-28C86213AA64}">
      <dsp:nvSpPr>
        <dsp:cNvPr id="0" name=""/>
        <dsp:cNvSpPr/>
      </dsp:nvSpPr>
      <dsp:spPr>
        <a:xfrm>
          <a:off x="2485801" y="4030826"/>
          <a:ext cx="1242900" cy="907071"/>
        </a:xfrm>
        <a:prstGeom prst="rect">
          <a:avLst/>
        </a:prstGeom>
        <a:solidFill>
          <a:schemeClr val="accent2">
            <a:tint val="40000"/>
            <a:alpha val="90000"/>
            <a:hueOff val="-2727893"/>
            <a:satOff val="30071"/>
            <a:lumOff val="2864"/>
            <a:alphaOff val="0"/>
          </a:schemeClr>
        </a:solidFill>
        <a:ln w="12700" cap="rnd" cmpd="sng" algn="ctr">
          <a:solidFill>
            <a:schemeClr val="accent2">
              <a:tint val="40000"/>
              <a:alpha val="90000"/>
              <a:hueOff val="-2727893"/>
              <a:satOff val="30071"/>
              <a:lumOff val="286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11430" rIns="64008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900" kern="1200"/>
            <a:t>Une amélioration éventuelle (</a:t>
          </a:r>
          <a:r>
            <a:rPr lang="fr-FR" sz="900" b="1" i="1" kern="1200"/>
            <a:t>correction</a:t>
          </a:r>
          <a:r>
            <a:rPr lang="fr-FR" sz="900" kern="1200"/>
            <a:t>) visant à éviter la réapparition de la panne, ou à minimiser ses effets sur le système</a:t>
          </a:r>
        </a:p>
      </dsp:txBody>
      <dsp:txXfrm>
        <a:off x="2485801" y="4030826"/>
        <a:ext cx="1242900" cy="907071"/>
      </dsp:txXfrm>
    </dsp:sp>
    <dsp:sp modelId="{37FFA94D-7BBE-4A51-886D-F11C61066FCB}">
      <dsp:nvSpPr>
        <dsp:cNvPr id="0" name=""/>
        <dsp:cNvSpPr/>
      </dsp:nvSpPr>
      <dsp:spPr>
        <a:xfrm>
          <a:off x="3728702" y="4030826"/>
          <a:ext cx="1242900" cy="907071"/>
        </a:xfrm>
        <a:prstGeom prst="rect">
          <a:avLst/>
        </a:prstGeom>
        <a:solidFill>
          <a:schemeClr val="accent2">
            <a:tint val="40000"/>
            <a:alpha val="90000"/>
            <a:hueOff val="-4091839"/>
            <a:satOff val="45107"/>
            <a:lumOff val="4296"/>
            <a:alphaOff val="0"/>
          </a:schemeClr>
        </a:solidFill>
        <a:ln w="12700" cap="rnd" cmpd="sng" algn="ctr">
          <a:solidFill>
            <a:schemeClr val="accent2">
              <a:tint val="40000"/>
              <a:alpha val="90000"/>
              <a:hueOff val="-4091839"/>
              <a:satOff val="45107"/>
              <a:lumOff val="4296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008" tIns="11430" rIns="64008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900" kern="1200"/>
            <a:t>Une mise en mémoire de l’intervention permettant une exploitation ultérieure </a:t>
          </a:r>
        </a:p>
      </dsp:txBody>
      <dsp:txXfrm>
        <a:off x="3728702" y="4030826"/>
        <a:ext cx="1242900" cy="907071"/>
      </dsp:txXfrm>
    </dsp:sp>
    <dsp:sp modelId="{72624EEF-E352-4EB3-95A1-D87C3E2C7B10}">
      <dsp:nvSpPr>
        <dsp:cNvPr id="0" name=""/>
        <dsp:cNvSpPr/>
      </dsp:nvSpPr>
      <dsp:spPr>
        <a:xfrm rot="10800000">
          <a:off x="0" y="2245"/>
          <a:ext cx="4971603" cy="3032773"/>
        </a:xfrm>
        <a:prstGeom prst="upArrowCallout">
          <a:avLst/>
        </a:prstGeom>
        <a:gradFill rotWithShape="0">
          <a:gsLst>
            <a:gs pos="0">
              <a:schemeClr val="accent2">
                <a:hueOff val="-2964286"/>
                <a:satOff val="14200"/>
                <a:lumOff val="13137"/>
                <a:alphaOff val="0"/>
                <a:tint val="96000"/>
                <a:lumMod val="100000"/>
              </a:schemeClr>
            </a:gs>
            <a:gs pos="78000">
              <a:schemeClr val="accent2">
                <a:hueOff val="-2964286"/>
                <a:satOff val="14200"/>
                <a:lumOff val="13137"/>
                <a:alphaOff val="0"/>
                <a:shade val="94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000" kern="1200"/>
            <a:t>En entretien traditionnel, après détection d’une défaillance fortuite, on effectue un dépannage ou une réparation rétablissant la fonction perdue ; et en général on s’arrête à ce niveau. </a:t>
          </a:r>
        </a:p>
      </dsp:txBody>
      <dsp:txXfrm rot="10800000">
        <a:off x="0" y="2245"/>
        <a:ext cx="4971603" cy="197060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388FBC-7F7F-48A6-8255-915F1027DD21}">
      <dsp:nvSpPr>
        <dsp:cNvPr id="0" name=""/>
        <dsp:cNvSpPr/>
      </dsp:nvSpPr>
      <dsp:spPr>
        <a:xfrm rot="5400000">
          <a:off x="5247479" y="-2257172"/>
          <a:ext cx="543501" cy="5194570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19050" rIns="38100" bIns="19050" numCol="1" spcCol="1270" anchor="ctr" anchorCtr="0">
          <a:noAutofit/>
        </a:bodyPr>
        <a:lstStyle/>
        <a:p>
          <a:pPr marL="57150" lvl="1" indent="-57150" algn="l" defTabSz="4445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000" kern="1200"/>
            <a:t>Cessation de l'aptitude d'un bien à accomplir une fonction requise. Après l'apparition d'une défaillance, le bien est en panne.</a:t>
          </a:r>
        </a:p>
      </dsp:txBody>
      <dsp:txXfrm rot="-5400000">
        <a:off x="2921945" y="94894"/>
        <a:ext cx="5168038" cy="490437"/>
      </dsp:txXfrm>
    </dsp:sp>
    <dsp:sp modelId="{D3E78093-98AA-4DFF-ADBD-5D7DD2CF54E4}">
      <dsp:nvSpPr>
        <dsp:cNvPr id="0" name=""/>
        <dsp:cNvSpPr/>
      </dsp:nvSpPr>
      <dsp:spPr>
        <a:xfrm>
          <a:off x="0" y="423"/>
          <a:ext cx="2921945" cy="67937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0" lvl="0" indent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800" kern="1200"/>
            <a:t>DEFAILLANCE</a:t>
          </a:r>
        </a:p>
      </dsp:txBody>
      <dsp:txXfrm>
        <a:off x="33164" y="33587"/>
        <a:ext cx="2855617" cy="613049"/>
      </dsp:txXfrm>
    </dsp:sp>
    <dsp:sp modelId="{9AA99B33-7196-4FC9-8E2C-5ECDBDDDA5E3}">
      <dsp:nvSpPr>
        <dsp:cNvPr id="0" name=""/>
        <dsp:cNvSpPr/>
      </dsp:nvSpPr>
      <dsp:spPr>
        <a:xfrm rot="5400000">
          <a:off x="5247479" y="-1543826"/>
          <a:ext cx="543501" cy="5194570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19050" rIns="38100" bIns="19050" numCol="1" spcCol="1270" anchor="ctr" anchorCtr="0">
          <a:noAutofit/>
        </a:bodyPr>
        <a:lstStyle/>
        <a:p>
          <a:pPr marL="57150" lvl="1" indent="-57150" algn="l" defTabSz="4445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000" kern="1200"/>
            <a:t>Etat d'un bien à accomplir une fonction requise excluant l'inaptitude due à la maintenance préventive ou à d'autres actions programmées ou à un manque de ressources extérieures.</a:t>
          </a:r>
        </a:p>
      </dsp:txBody>
      <dsp:txXfrm rot="-5400000">
        <a:off x="2921945" y="808240"/>
        <a:ext cx="5168038" cy="490437"/>
      </dsp:txXfrm>
    </dsp:sp>
    <dsp:sp modelId="{B262E4DA-902D-4A30-96EF-7C0D0B35D2BD}">
      <dsp:nvSpPr>
        <dsp:cNvPr id="0" name=""/>
        <dsp:cNvSpPr/>
      </dsp:nvSpPr>
      <dsp:spPr>
        <a:xfrm>
          <a:off x="0" y="713770"/>
          <a:ext cx="2921945" cy="679377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0" lvl="0" indent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800" kern="1200"/>
            <a:t>PANNE</a:t>
          </a:r>
        </a:p>
      </dsp:txBody>
      <dsp:txXfrm>
        <a:off x="33164" y="746934"/>
        <a:ext cx="2855617" cy="613049"/>
      </dsp:txXfrm>
    </dsp:sp>
    <dsp:sp modelId="{4E79BF6D-D97B-4B27-82E9-CE34BE7C839A}">
      <dsp:nvSpPr>
        <dsp:cNvPr id="0" name=""/>
        <dsp:cNvSpPr/>
      </dsp:nvSpPr>
      <dsp:spPr>
        <a:xfrm rot="5400000">
          <a:off x="5247479" y="-830479"/>
          <a:ext cx="543501" cy="5194570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19050" rIns="38100" bIns="19050" numCol="1" spcCol="1270" anchor="ctr" anchorCtr="0">
          <a:noAutofit/>
        </a:bodyPr>
        <a:lstStyle/>
        <a:p>
          <a:pPr marL="57150" lvl="1" indent="-57150" algn="l" defTabSz="4445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000" kern="1200"/>
            <a:t>Constat de l'inaptitude du bien à accomplir une fonction requise</a:t>
          </a:r>
        </a:p>
      </dsp:txBody>
      <dsp:txXfrm rot="-5400000">
        <a:off x="2921945" y="1521587"/>
        <a:ext cx="5168038" cy="490437"/>
      </dsp:txXfrm>
    </dsp:sp>
    <dsp:sp modelId="{01E9BDAD-9B14-4371-BF2D-031DB103342C}">
      <dsp:nvSpPr>
        <dsp:cNvPr id="0" name=""/>
        <dsp:cNvSpPr/>
      </dsp:nvSpPr>
      <dsp:spPr>
        <a:xfrm>
          <a:off x="0" y="1427116"/>
          <a:ext cx="2921945" cy="679377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0" lvl="0" indent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800" kern="1200"/>
            <a:t>DETECTION DE LA PANNE</a:t>
          </a:r>
        </a:p>
      </dsp:txBody>
      <dsp:txXfrm>
        <a:off x="33164" y="1460280"/>
        <a:ext cx="2855617" cy="613049"/>
      </dsp:txXfrm>
    </dsp:sp>
    <dsp:sp modelId="{AA3F3363-F897-4214-A318-565E02EA4064}">
      <dsp:nvSpPr>
        <dsp:cNvPr id="0" name=""/>
        <dsp:cNvSpPr/>
      </dsp:nvSpPr>
      <dsp:spPr>
        <a:xfrm rot="5400000">
          <a:off x="5247479" y="-117133"/>
          <a:ext cx="543501" cy="5194570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19050" rIns="38100" bIns="19050" numCol="1" spcCol="1270" anchor="ctr" anchorCtr="0">
          <a:noAutofit/>
        </a:bodyPr>
        <a:lstStyle/>
        <a:p>
          <a:pPr marL="57150" lvl="1" indent="-57150" algn="l" defTabSz="4445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000" kern="1200"/>
            <a:t>Actions menées en vue d'identifier à quel niveau d'arborescence du bien en panne se situe le fait générateur de la panne.</a:t>
          </a:r>
        </a:p>
      </dsp:txBody>
      <dsp:txXfrm rot="-5400000">
        <a:off x="2921945" y="2234933"/>
        <a:ext cx="5168038" cy="490437"/>
      </dsp:txXfrm>
    </dsp:sp>
    <dsp:sp modelId="{9A373C69-4FF1-4AD9-A723-30EFEC48C02F}">
      <dsp:nvSpPr>
        <dsp:cNvPr id="0" name=""/>
        <dsp:cNvSpPr/>
      </dsp:nvSpPr>
      <dsp:spPr>
        <a:xfrm>
          <a:off x="0" y="2140462"/>
          <a:ext cx="2921945" cy="679377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0" lvl="0" indent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800" kern="1200"/>
            <a:t>DIAGNOSTIC</a:t>
          </a:r>
        </a:p>
      </dsp:txBody>
      <dsp:txXfrm>
        <a:off x="33164" y="2173626"/>
        <a:ext cx="2855617" cy="613049"/>
      </dsp:txXfrm>
    </dsp:sp>
    <dsp:sp modelId="{31A7290F-33EC-4B6F-9878-8C0BE5FEEBE5}">
      <dsp:nvSpPr>
        <dsp:cNvPr id="0" name=""/>
        <dsp:cNvSpPr/>
      </dsp:nvSpPr>
      <dsp:spPr>
        <a:xfrm rot="5400000">
          <a:off x="5247479" y="596212"/>
          <a:ext cx="543501" cy="5194570"/>
        </a:xfrm>
        <a:prstGeom prst="round2SameRect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19050" rIns="38100" bIns="19050" numCol="1" spcCol="1270" anchor="ctr" anchorCtr="0">
          <a:noAutofit/>
        </a:bodyPr>
        <a:lstStyle/>
        <a:p>
          <a:pPr marL="57150" lvl="1" indent="-57150" algn="l" defTabSz="4445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000" kern="1200"/>
            <a:t>Actions physiques exécutées pour permettre à un bien en panne d'accomplir sa fonction requise pendant une durée limitée jusqu'à ce que la réparation soit exécutée.</a:t>
          </a:r>
        </a:p>
      </dsp:txBody>
      <dsp:txXfrm rot="-5400000">
        <a:off x="2921945" y="2948278"/>
        <a:ext cx="5168038" cy="490437"/>
      </dsp:txXfrm>
    </dsp:sp>
    <dsp:sp modelId="{0E32E119-9BF5-4B53-9EED-8AA5D025835D}">
      <dsp:nvSpPr>
        <dsp:cNvPr id="0" name=""/>
        <dsp:cNvSpPr/>
      </dsp:nvSpPr>
      <dsp:spPr>
        <a:xfrm>
          <a:off x="0" y="2853809"/>
          <a:ext cx="2921945" cy="679377"/>
        </a:xfrm>
        <a:prstGeom prst="round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0" lvl="0" indent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800" kern="1200"/>
            <a:t>DEPANNAGE</a:t>
          </a:r>
        </a:p>
      </dsp:txBody>
      <dsp:txXfrm>
        <a:off x="33164" y="2886973"/>
        <a:ext cx="2855617" cy="613049"/>
      </dsp:txXfrm>
    </dsp:sp>
    <dsp:sp modelId="{A0FB3C71-5707-4892-AD94-49B6B6F0F45A}">
      <dsp:nvSpPr>
        <dsp:cNvPr id="0" name=""/>
        <dsp:cNvSpPr/>
      </dsp:nvSpPr>
      <dsp:spPr>
        <a:xfrm rot="5400000">
          <a:off x="5247479" y="1309558"/>
          <a:ext cx="543501" cy="5194570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19050" rIns="38100" bIns="19050" numCol="1" spcCol="1270" anchor="ctr" anchorCtr="0">
          <a:noAutofit/>
        </a:bodyPr>
        <a:lstStyle/>
        <a:p>
          <a:pPr marL="57150" lvl="1" indent="-57150" algn="l" defTabSz="4445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000" kern="1200"/>
            <a:t>Actions physiques exécutées pour rétablir la fonction requise d'une bien en panne.</a:t>
          </a:r>
        </a:p>
      </dsp:txBody>
      <dsp:txXfrm rot="-5400000">
        <a:off x="2921945" y="3661624"/>
        <a:ext cx="5168038" cy="490437"/>
      </dsp:txXfrm>
    </dsp:sp>
    <dsp:sp modelId="{5E6AE5DF-5BDF-43B4-911F-39B14055124F}">
      <dsp:nvSpPr>
        <dsp:cNvPr id="0" name=""/>
        <dsp:cNvSpPr/>
      </dsp:nvSpPr>
      <dsp:spPr>
        <a:xfrm>
          <a:off x="0" y="3567155"/>
          <a:ext cx="2921945" cy="67937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0" lvl="0" indent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800" kern="1200"/>
            <a:t>REPARATION</a:t>
          </a:r>
        </a:p>
      </dsp:txBody>
      <dsp:txXfrm>
        <a:off x="33164" y="3600319"/>
        <a:ext cx="2855617" cy="613049"/>
      </dsp:txXfrm>
    </dsp:sp>
    <dsp:sp modelId="{94DCD6E5-154E-4100-939D-6F927168D841}">
      <dsp:nvSpPr>
        <dsp:cNvPr id="0" name=""/>
        <dsp:cNvSpPr/>
      </dsp:nvSpPr>
      <dsp:spPr>
        <a:xfrm rot="5400000">
          <a:off x="5247479" y="2022905"/>
          <a:ext cx="543501" cy="5194570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19050" rIns="38100" bIns="19050" numCol="1" spcCol="1270" anchor="ctr" anchorCtr="0">
          <a:noAutofit/>
        </a:bodyPr>
        <a:lstStyle/>
        <a:p>
          <a:pPr marL="57150" lvl="1" indent="-57150" algn="l" defTabSz="4445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000" kern="1200"/>
            <a:t>Examen logique et systématique d'un bien qui a eu une défaillance afin d'identifier et d'analyser le mécanisme de défaillance, la cause de la défaillance et ses conséquences.</a:t>
          </a:r>
        </a:p>
      </dsp:txBody>
      <dsp:txXfrm rot="-5400000">
        <a:off x="2921945" y="4374971"/>
        <a:ext cx="5168038" cy="490437"/>
      </dsp:txXfrm>
    </dsp:sp>
    <dsp:sp modelId="{83E4C58F-67B5-4063-B4A5-CFC649AD4CF1}">
      <dsp:nvSpPr>
        <dsp:cNvPr id="0" name=""/>
        <dsp:cNvSpPr/>
      </dsp:nvSpPr>
      <dsp:spPr>
        <a:xfrm>
          <a:off x="0" y="4280501"/>
          <a:ext cx="2921945" cy="679377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0" lvl="0" indent="0" algn="ctr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800" kern="1200"/>
            <a:t>ANALYSE DE LA DEFAILLANCE</a:t>
          </a:r>
        </a:p>
      </dsp:txBody>
      <dsp:txXfrm>
        <a:off x="33164" y="4313665"/>
        <a:ext cx="2855617" cy="61304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0C88D8B-091F-4D7B-A98A-6D61C18B8263}">
      <dsp:nvSpPr>
        <dsp:cNvPr id="0" name=""/>
        <dsp:cNvSpPr/>
      </dsp:nvSpPr>
      <dsp:spPr>
        <a:xfrm>
          <a:off x="2254" y="415930"/>
          <a:ext cx="2197893" cy="529815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500" b="1" u="sng" kern="1200"/>
            <a:t>Avant la panne :</a:t>
          </a:r>
          <a:r>
            <a:rPr lang="fr-FR" sz="1500" kern="1200"/>
            <a:t> </a:t>
          </a:r>
        </a:p>
      </dsp:txBody>
      <dsp:txXfrm>
        <a:off x="2254" y="415930"/>
        <a:ext cx="2197893" cy="529815"/>
      </dsp:txXfrm>
    </dsp:sp>
    <dsp:sp modelId="{B109ADEA-864C-4ABA-8B4C-9971AA0B27F7}">
      <dsp:nvSpPr>
        <dsp:cNvPr id="0" name=""/>
        <dsp:cNvSpPr/>
      </dsp:nvSpPr>
      <dsp:spPr>
        <a:xfrm>
          <a:off x="2254" y="945746"/>
          <a:ext cx="2197893" cy="2731804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500" kern="1200"/>
            <a:t>Rassembler tous les moyens nécessaires à une intervention rapide. </a:t>
          </a:r>
        </a:p>
      </dsp:txBody>
      <dsp:txXfrm>
        <a:off x="2254" y="945746"/>
        <a:ext cx="2197893" cy="2731804"/>
      </dsp:txXfrm>
    </dsp:sp>
    <dsp:sp modelId="{9D5C8BFA-0E03-415A-B4E5-3F3F7496EC38}">
      <dsp:nvSpPr>
        <dsp:cNvPr id="0" name=""/>
        <dsp:cNvSpPr/>
      </dsp:nvSpPr>
      <dsp:spPr>
        <a:xfrm>
          <a:off x="2507853" y="415930"/>
          <a:ext cx="2197893" cy="52981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500" b="1" u="sng" kern="1200"/>
            <a:t>Au déclenchement de la panne :</a:t>
          </a:r>
          <a:endParaRPr lang="fr-FR" sz="1500" kern="1200"/>
        </a:p>
      </dsp:txBody>
      <dsp:txXfrm>
        <a:off x="2507853" y="415930"/>
        <a:ext cx="2197893" cy="529815"/>
      </dsp:txXfrm>
    </dsp:sp>
    <dsp:sp modelId="{E15F73B1-B62E-4215-A96E-09A23027886A}">
      <dsp:nvSpPr>
        <dsp:cNvPr id="0" name=""/>
        <dsp:cNvSpPr/>
      </dsp:nvSpPr>
      <dsp:spPr>
        <a:xfrm>
          <a:off x="2507853" y="945746"/>
          <a:ext cx="2197893" cy="2731804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500" i="1" kern="1200"/>
            <a:t>1ère phase : enregistrement de l’appel </a:t>
          </a:r>
          <a:endParaRPr lang="fr-FR" sz="1500" kern="120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500" i="1" kern="1200"/>
            <a:t>2ème phase : analyse du travail </a:t>
          </a:r>
          <a:endParaRPr lang="fr-FR" sz="1500" kern="120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500" i="1" kern="1200"/>
            <a:t>3ème phase : discussion au niveau de l’analyse</a:t>
          </a:r>
          <a:endParaRPr lang="fr-FR" sz="1500" kern="1200"/>
        </a:p>
      </dsp:txBody>
      <dsp:txXfrm>
        <a:off x="2507853" y="945746"/>
        <a:ext cx="2197893" cy="2731804"/>
      </dsp:txXfrm>
    </dsp:sp>
    <dsp:sp modelId="{A6EC8658-DE33-4001-8FE6-DCB45F1D24B7}">
      <dsp:nvSpPr>
        <dsp:cNvPr id="0" name=""/>
        <dsp:cNvSpPr/>
      </dsp:nvSpPr>
      <dsp:spPr>
        <a:xfrm>
          <a:off x="5013451" y="415930"/>
          <a:ext cx="2197893" cy="529815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500" b="1" u="sng" kern="1200"/>
            <a:t>Après la panne :</a:t>
          </a:r>
          <a:r>
            <a:rPr lang="fr-FR" sz="1500" kern="1200"/>
            <a:t> </a:t>
          </a:r>
        </a:p>
      </dsp:txBody>
      <dsp:txXfrm>
        <a:off x="5013451" y="415930"/>
        <a:ext cx="2197893" cy="529815"/>
      </dsp:txXfrm>
    </dsp:sp>
    <dsp:sp modelId="{2BC2F18E-0D25-46D1-95EA-EECFA8A05E3B}">
      <dsp:nvSpPr>
        <dsp:cNvPr id="0" name=""/>
        <dsp:cNvSpPr/>
      </dsp:nvSpPr>
      <dsp:spPr>
        <a:xfrm>
          <a:off x="5013451" y="945746"/>
          <a:ext cx="2197893" cy="2731804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500" kern="1200"/>
            <a:t>Faire le compte rendu de l’intervention ;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500" kern="1200"/>
            <a:t>Déclencher éventuellement une procédure de remise en service pour le personnel utilisateur ;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500" kern="1200"/>
            <a:t>Mettre à jour le stock de pièces détachées ;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500" kern="1200"/>
            <a:t>Exploiter les résultats de dépannage. </a:t>
          </a:r>
        </a:p>
      </dsp:txBody>
      <dsp:txXfrm>
        <a:off x="5013451" y="945746"/>
        <a:ext cx="2197893" cy="273180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A81DE0A-09C2-4D9E-9AC9-D5CA5465ECF8}">
      <dsp:nvSpPr>
        <dsp:cNvPr id="0" name=""/>
        <dsp:cNvSpPr/>
      </dsp:nvSpPr>
      <dsp:spPr>
        <a:xfrm>
          <a:off x="2014" y="196704"/>
          <a:ext cx="1964391" cy="48688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400" b="1" u="sng" kern="1200"/>
            <a:t>Avant l’intervention :</a:t>
          </a:r>
          <a:r>
            <a:rPr lang="fr-FR" sz="1400" kern="1200"/>
            <a:t> </a:t>
          </a:r>
        </a:p>
      </dsp:txBody>
      <dsp:txXfrm>
        <a:off x="2014" y="196704"/>
        <a:ext cx="1964391" cy="486884"/>
      </dsp:txXfrm>
    </dsp:sp>
    <dsp:sp modelId="{A71C966B-A32C-4F93-87EA-1D1A7A3C6774}">
      <dsp:nvSpPr>
        <dsp:cNvPr id="0" name=""/>
        <dsp:cNvSpPr/>
      </dsp:nvSpPr>
      <dsp:spPr>
        <a:xfrm>
          <a:off x="2014" y="683589"/>
          <a:ext cx="1964391" cy="3001142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400" kern="1200"/>
            <a:t>cela concerne toute l’activité liée à la préparation de la réparation.</a:t>
          </a:r>
        </a:p>
      </dsp:txBody>
      <dsp:txXfrm>
        <a:off x="2014" y="683589"/>
        <a:ext cx="1964391" cy="3001142"/>
      </dsp:txXfrm>
    </dsp:sp>
    <dsp:sp modelId="{42895E4D-29CC-4A6C-9814-FEEB01538069}">
      <dsp:nvSpPr>
        <dsp:cNvPr id="0" name=""/>
        <dsp:cNvSpPr/>
      </dsp:nvSpPr>
      <dsp:spPr>
        <a:xfrm>
          <a:off x="2241421" y="196704"/>
          <a:ext cx="1964391" cy="48688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400" b="1" u="sng" kern="1200"/>
            <a:t>Au déclenchement de l’intervention :</a:t>
          </a:r>
          <a:endParaRPr lang="fr-FR" sz="1400" kern="1200"/>
        </a:p>
      </dsp:txBody>
      <dsp:txXfrm>
        <a:off x="2241421" y="196704"/>
        <a:ext cx="1964391" cy="486884"/>
      </dsp:txXfrm>
    </dsp:sp>
    <dsp:sp modelId="{DCB6F7D6-CA50-4D56-A15B-79A0895694C7}">
      <dsp:nvSpPr>
        <dsp:cNvPr id="0" name=""/>
        <dsp:cNvSpPr/>
      </dsp:nvSpPr>
      <dsp:spPr>
        <a:xfrm>
          <a:off x="2241421" y="683589"/>
          <a:ext cx="1964391" cy="3001142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400" kern="1200"/>
            <a:t>diagnostiquer les causes de la panne,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400" kern="1200"/>
            <a:t>expertiser le matériel,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400" kern="1200"/>
            <a:t>décider du lieu d’intervention,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400" kern="1200"/>
            <a:t>préparer le poste de travail,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400" kern="1200"/>
            <a:t>respecter les consignes de sécurité,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400" kern="1200"/>
            <a:t>rassembler les moyens matériels et humains.</a:t>
          </a:r>
        </a:p>
      </dsp:txBody>
      <dsp:txXfrm>
        <a:off x="2241421" y="683589"/>
        <a:ext cx="1964391" cy="3001142"/>
      </dsp:txXfrm>
    </dsp:sp>
    <dsp:sp modelId="{81D81C58-20AD-4C22-80FB-599AA106C45D}">
      <dsp:nvSpPr>
        <dsp:cNvPr id="0" name=""/>
        <dsp:cNvSpPr/>
      </dsp:nvSpPr>
      <dsp:spPr>
        <a:xfrm>
          <a:off x="4480827" y="196704"/>
          <a:ext cx="1964391" cy="48688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56896" rIns="99568" bIns="56896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400" b="1" u="sng" kern="1200"/>
            <a:t>Après l’intervention :</a:t>
          </a:r>
          <a:endParaRPr lang="fr-FR" sz="1400" kern="1200"/>
        </a:p>
      </dsp:txBody>
      <dsp:txXfrm>
        <a:off x="4480827" y="196704"/>
        <a:ext cx="1964391" cy="486884"/>
      </dsp:txXfrm>
    </dsp:sp>
    <dsp:sp modelId="{3E4B9515-3E38-424C-86DF-0924EF1548AF}">
      <dsp:nvSpPr>
        <dsp:cNvPr id="0" name=""/>
        <dsp:cNvSpPr/>
      </dsp:nvSpPr>
      <dsp:spPr>
        <a:xfrm>
          <a:off x="4480827" y="683589"/>
          <a:ext cx="1964391" cy="3001142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4676" tIns="74676" rIns="99568" bIns="112014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400" kern="1200"/>
            <a:t>compte-rendu de l’intervention,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400" kern="1200"/>
            <a:t>remise en main du matériel,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400" kern="1200"/>
            <a:t>MAJ des stocks,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400" kern="1200"/>
            <a:t>correction de la préparation / exploitation des résultats. </a:t>
          </a:r>
        </a:p>
      </dsp:txBody>
      <dsp:txXfrm>
        <a:off x="4480827" y="683589"/>
        <a:ext cx="1964391" cy="3001142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F0684FF-82F0-4FFB-B45D-947F45F3DF47}">
      <dsp:nvSpPr>
        <dsp:cNvPr id="0" name=""/>
        <dsp:cNvSpPr/>
      </dsp:nvSpPr>
      <dsp:spPr>
        <a:xfrm>
          <a:off x="940880" y="1447"/>
          <a:ext cx="2984205" cy="179052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500" b="1" kern="1200"/>
            <a:t>Défaillance (NF EN 13306) : Cessation de l'aptitude d'un bien à accomplir une fonction requise. Après une défaillance, le bien est en panne, totale ou partielle. Une défaillance est un événement à distinguer d'une panne qui est un état.</a:t>
          </a:r>
          <a:endParaRPr lang="fr-FR" sz="1500" kern="1200"/>
        </a:p>
      </dsp:txBody>
      <dsp:txXfrm>
        <a:off x="940880" y="1447"/>
        <a:ext cx="2984205" cy="1790523"/>
      </dsp:txXfrm>
    </dsp:sp>
    <dsp:sp modelId="{7DECD2B9-254D-42FB-941E-356F46162E8C}">
      <dsp:nvSpPr>
        <dsp:cNvPr id="0" name=""/>
        <dsp:cNvSpPr/>
      </dsp:nvSpPr>
      <dsp:spPr>
        <a:xfrm>
          <a:off x="940880" y="2090391"/>
          <a:ext cx="2984205" cy="179052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1500" b="1" kern="1200"/>
            <a:t>Panne (NF EN 13306) : État d'un bien inapte à accomplir une fonction requise.</a:t>
          </a:r>
          <a:endParaRPr lang="fr-FR" sz="1500" kern="1200"/>
        </a:p>
      </dsp:txBody>
      <dsp:txXfrm>
        <a:off x="940880" y="2090391"/>
        <a:ext cx="2984205" cy="1790523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5746A96-8074-41B3-9E82-8DC4674AAAD2}">
      <dsp:nvSpPr>
        <dsp:cNvPr id="0" name=""/>
        <dsp:cNvSpPr/>
      </dsp:nvSpPr>
      <dsp:spPr>
        <a:xfrm rot="5400000">
          <a:off x="4511090" y="-1813606"/>
          <a:ext cx="788315" cy="4616704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100" b="1" kern="1200"/>
            <a:t>Action menée pour la détection d’une panne, sa localisation et l’identification de la cause.</a:t>
          </a:r>
          <a:r>
            <a:rPr lang="fr-FR" sz="1100" kern="1200"/>
            <a:t> </a:t>
          </a:r>
        </a:p>
      </dsp:txBody>
      <dsp:txXfrm rot="-5400000">
        <a:off x="2596896" y="139070"/>
        <a:ext cx="4578222" cy="711351"/>
      </dsp:txXfrm>
    </dsp:sp>
    <dsp:sp modelId="{904EED68-1633-4FB5-AE9F-70E316FC0C6D}">
      <dsp:nvSpPr>
        <dsp:cNvPr id="0" name=""/>
        <dsp:cNvSpPr/>
      </dsp:nvSpPr>
      <dsp:spPr>
        <a:xfrm>
          <a:off x="0" y="2048"/>
          <a:ext cx="2596896" cy="985393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marL="0" lvl="0" indent="0" algn="ctr" defTabSz="11557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600" b="1" i="1" u="sng" kern="1200"/>
            <a:t>Diagnostic :</a:t>
          </a:r>
          <a:endParaRPr lang="fr-FR" sz="2600" kern="1200"/>
        </a:p>
      </dsp:txBody>
      <dsp:txXfrm>
        <a:off x="48103" y="50151"/>
        <a:ext cx="2500690" cy="889187"/>
      </dsp:txXfrm>
    </dsp:sp>
    <dsp:sp modelId="{455E4725-E386-4F3D-83E9-5324D57CC36D}">
      <dsp:nvSpPr>
        <dsp:cNvPr id="0" name=""/>
        <dsp:cNvSpPr/>
      </dsp:nvSpPr>
      <dsp:spPr>
        <a:xfrm rot="5400000">
          <a:off x="4511090" y="-778942"/>
          <a:ext cx="788315" cy="4616704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100" b="1" kern="1200"/>
            <a:t>Action menée en vue d'identifier à quel niveau d'arborescence du bien en panne se situe le fait générateur de la panne. </a:t>
          </a:r>
          <a:endParaRPr lang="fr-FR" sz="1100" kern="1200"/>
        </a:p>
      </dsp:txBody>
      <dsp:txXfrm rot="-5400000">
        <a:off x="2596896" y="1173734"/>
        <a:ext cx="4578222" cy="711351"/>
      </dsp:txXfrm>
    </dsp:sp>
    <dsp:sp modelId="{CB0B5FC1-4593-485B-901A-A86BE9A9800D}">
      <dsp:nvSpPr>
        <dsp:cNvPr id="0" name=""/>
        <dsp:cNvSpPr/>
      </dsp:nvSpPr>
      <dsp:spPr>
        <a:xfrm>
          <a:off x="0" y="1036712"/>
          <a:ext cx="2596896" cy="985393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marL="0" lvl="0" indent="0" algn="ctr" defTabSz="11557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600" b="1" i="1" u="sng" kern="1200"/>
            <a:t>Localisation :</a:t>
          </a:r>
          <a:r>
            <a:rPr lang="fr-FR" sz="2600" i="1" kern="1200"/>
            <a:t> </a:t>
          </a:r>
          <a:endParaRPr lang="fr-FR" sz="2600" kern="1200"/>
        </a:p>
      </dsp:txBody>
      <dsp:txXfrm>
        <a:off x="48103" y="1084815"/>
        <a:ext cx="2500690" cy="889187"/>
      </dsp:txXfrm>
    </dsp:sp>
    <dsp:sp modelId="{44F88577-92A9-4045-9CD4-AE8800F7DA93}">
      <dsp:nvSpPr>
        <dsp:cNvPr id="0" name=""/>
        <dsp:cNvSpPr/>
      </dsp:nvSpPr>
      <dsp:spPr>
        <a:xfrm rot="5400000">
          <a:off x="4511090" y="255720"/>
          <a:ext cx="788315" cy="4616704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100" b="1" kern="1200"/>
            <a:t>C’est la raison de la défaillance. C’est donc l’ensemble des circonstances associées à la conception, l'utilisation et la maintenance, qui ont entraîné une défaillance.</a:t>
          </a:r>
          <a:endParaRPr lang="fr-FR" sz="1100" kern="1200"/>
        </a:p>
      </dsp:txBody>
      <dsp:txXfrm rot="-5400000">
        <a:off x="2596896" y="2208396"/>
        <a:ext cx="4578222" cy="711351"/>
      </dsp:txXfrm>
    </dsp:sp>
    <dsp:sp modelId="{127A7C73-55B0-42EB-AB99-F1C4015AF6C5}">
      <dsp:nvSpPr>
        <dsp:cNvPr id="0" name=""/>
        <dsp:cNvSpPr/>
      </dsp:nvSpPr>
      <dsp:spPr>
        <a:xfrm>
          <a:off x="0" y="2071375"/>
          <a:ext cx="2596896" cy="985393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marL="0" lvl="0" indent="0" algn="ctr" defTabSz="11557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600" b="1" i="1" u="sng" kern="1200"/>
            <a:t>Cause de défaillance :</a:t>
          </a:r>
          <a:r>
            <a:rPr lang="fr-FR" sz="2600" kern="1200"/>
            <a:t> </a:t>
          </a:r>
        </a:p>
      </dsp:txBody>
      <dsp:txXfrm>
        <a:off x="48103" y="2119478"/>
        <a:ext cx="2500690" cy="889187"/>
      </dsp:txXfrm>
    </dsp:sp>
    <dsp:sp modelId="{23D2B481-B693-43DE-B53F-A627DDD01DD1}">
      <dsp:nvSpPr>
        <dsp:cNvPr id="0" name=""/>
        <dsp:cNvSpPr/>
      </dsp:nvSpPr>
      <dsp:spPr>
        <a:xfrm rot="5400000">
          <a:off x="4511090" y="1290384"/>
          <a:ext cx="788315" cy="4616704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fr-FR" sz="1100" b="1" kern="1200"/>
            <a:t>Façon par laquelle est constatée l'incapacité d'un bien à remplir une fonction requise. C’est donc le processus qui, à partir d’une cause intérieure ou extérieure au bien, entraîne la défaillance du bien considéré.</a:t>
          </a:r>
          <a:r>
            <a:rPr lang="fr-FR" sz="1100" kern="1200"/>
            <a:t> </a:t>
          </a:r>
        </a:p>
      </dsp:txBody>
      <dsp:txXfrm rot="-5400000">
        <a:off x="2596896" y="3243060"/>
        <a:ext cx="4578222" cy="711351"/>
      </dsp:txXfrm>
    </dsp:sp>
    <dsp:sp modelId="{1FBBE896-EE7C-4719-9D50-2D444AB2E3EC}">
      <dsp:nvSpPr>
        <dsp:cNvPr id="0" name=""/>
        <dsp:cNvSpPr/>
      </dsp:nvSpPr>
      <dsp:spPr>
        <a:xfrm>
          <a:off x="0" y="3106039"/>
          <a:ext cx="2596896" cy="985393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marL="0" lvl="0" indent="0" algn="ctr" defTabSz="11557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2600" b="1" i="1" u="sng" kern="1200"/>
            <a:t>Mode de défaillance :</a:t>
          </a:r>
          <a:r>
            <a:rPr lang="fr-FR" sz="2600" b="1" kern="1200"/>
            <a:t> </a:t>
          </a:r>
          <a:endParaRPr lang="fr-FR" sz="2600" kern="1200"/>
        </a:p>
      </dsp:txBody>
      <dsp:txXfrm>
        <a:off x="48103" y="3154142"/>
        <a:ext cx="2500690" cy="88918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11C1-366D-4C8B-97AE-A245653D1893}" type="slidenum">
              <a:rPr lang="fr-FR" altLang="fr-FR" smtClean="0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1857069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re et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4044E-AEE1-42CB-B9EB-40CC9E3E843D}" type="slidenum">
              <a:rPr lang="fr-FR" altLang="fr-FR" smtClean="0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4467636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tion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4044E-AEE1-42CB-B9EB-40CC9E3E843D}" type="slidenum">
              <a:rPr lang="fr-FR" altLang="fr-FR" smtClean="0"/>
              <a:pPr/>
              <a:t>‹N°›</a:t>
            </a:fld>
            <a:endParaRPr lang="fr-FR" altLang="fr-FR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84453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4044E-AEE1-42CB-B9EB-40CC9E3E843D}" type="slidenum">
              <a:rPr lang="fr-FR" altLang="fr-FR" smtClean="0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5147805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arte nom cit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4044E-AEE1-42CB-B9EB-40CC9E3E843D}" type="slidenum">
              <a:rPr lang="fr-FR" altLang="fr-FR" smtClean="0"/>
              <a:pPr/>
              <a:t>‹N°›</a:t>
            </a:fld>
            <a:endParaRPr lang="fr-FR" altLang="fr-FR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82047786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rai ou fau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24044E-AEE1-42CB-B9EB-40CC9E3E843D}" type="slidenum">
              <a:rPr lang="fr-FR" altLang="fr-FR" smtClean="0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4053038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06A3C-4530-48B7-B7A8-01F4A403574C}" type="slidenum">
              <a:rPr lang="fr-FR" altLang="fr-FR" smtClean="0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20248816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2474A-FF66-4518-94AA-1DCEA7C4401D}" type="slidenum">
              <a:rPr lang="fr-FR" altLang="fr-FR" smtClean="0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4389686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EDC61-61E6-4F0B-B422-32241279E503}" type="slidenum">
              <a:rPr lang="fr-FR" altLang="fr-FR" smtClean="0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41515723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DC780F-2548-4758-B621-B13ACCAC6871}" type="slidenum">
              <a:rPr lang="fr-FR" altLang="fr-FR" smtClean="0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5670848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5BE6D-08C5-43B8-9FF9-FE52C407154C}" type="slidenum">
              <a:rPr lang="fr-FR" altLang="fr-FR" smtClean="0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0791558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98CD7-4907-4AFB-8E35-8A041BAB312D}" type="slidenum">
              <a:rPr lang="fr-FR" altLang="fr-FR" smtClean="0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529193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697C92-1823-4A7C-B825-398B9FD7D9D6}" type="slidenum">
              <a:rPr lang="fr-FR" altLang="fr-FR" smtClean="0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0811146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5A1645-D4A5-485A-9952-888C2F8E03B9}" type="slidenum">
              <a:rPr lang="fr-FR" altLang="fr-FR" smtClean="0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8897188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4BE08A-7E4A-4755-A390-5A70AF92A76F}" type="slidenum">
              <a:rPr lang="fr-FR" altLang="fr-FR" smtClean="0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7624562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fr-FR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alt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427731-89F7-41C7-8456-BE37628C08DC}" type="slidenum">
              <a:rPr lang="fr-FR" altLang="fr-FR" smtClean="0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6676835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 alt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 alt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C024044E-AEE1-42CB-B9EB-40CC9E3E843D}" type="slidenum">
              <a:rPr lang="fr-FR" altLang="fr-FR" smtClean="0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2404782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695" r:id="rId12"/>
    <p:sldLayoutId id="2147483696" r:id="rId13"/>
    <p:sldLayoutId id="2147483697" r:id="rId14"/>
    <p:sldLayoutId id="2147483698" r:id="rId15"/>
    <p:sldLayoutId id="214748369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" name="Group 91">
            <a:extLst>
              <a:ext uri="{FF2B5EF4-FFF2-40B4-BE49-F238E27FC236}">
                <a16:creationId xmlns:a16="http://schemas.microsoft.com/office/drawing/2014/main" id="{0565C35A-C6FA-4269-822E-6DB5B9C488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9144001" cy="6866467"/>
            <a:chOff x="0" y="-8467"/>
            <a:chExt cx="12192000" cy="6866467"/>
          </a:xfrm>
        </p:grpSpPr>
        <p:cxnSp>
          <p:nvCxnSpPr>
            <p:cNvPr id="93" name="Straight Connector 92">
              <a:extLst>
                <a:ext uri="{FF2B5EF4-FFF2-40B4-BE49-F238E27FC236}">
                  <a16:creationId xmlns:a16="http://schemas.microsoft.com/office/drawing/2014/main" id="{F8BBEF76-F066-4551-8A87-AAFD9969E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97E701E2-9884-4313-A922-224D075A7C6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Rectangle 23">
              <a:extLst>
                <a:ext uri="{FF2B5EF4-FFF2-40B4-BE49-F238E27FC236}">
                  <a16:creationId xmlns:a16="http://schemas.microsoft.com/office/drawing/2014/main" id="{32C9DF5B-371A-4170-9F46-B6EE7EF028C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96" name="Rectangle 25">
              <a:extLst>
                <a:ext uri="{FF2B5EF4-FFF2-40B4-BE49-F238E27FC236}">
                  <a16:creationId xmlns:a16="http://schemas.microsoft.com/office/drawing/2014/main" id="{00EAEF78-4C36-4EC9-855A-C27427C36B8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97" name="Isosceles Triangle 96">
              <a:extLst>
                <a:ext uri="{FF2B5EF4-FFF2-40B4-BE49-F238E27FC236}">
                  <a16:creationId xmlns:a16="http://schemas.microsoft.com/office/drawing/2014/main" id="{5E397A22-38A0-4816-926B-740F8E1899B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98" name="Rectangle 27">
              <a:extLst>
                <a:ext uri="{FF2B5EF4-FFF2-40B4-BE49-F238E27FC236}">
                  <a16:creationId xmlns:a16="http://schemas.microsoft.com/office/drawing/2014/main" id="{A4756C8A-87DB-494D-999F-E6C0EB0BDA1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99" name="Rectangle 28">
              <a:extLst>
                <a:ext uri="{FF2B5EF4-FFF2-40B4-BE49-F238E27FC236}">
                  <a16:creationId xmlns:a16="http://schemas.microsoft.com/office/drawing/2014/main" id="{FB60A164-1613-43A9-A23E-870E89DD902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0" name="Rectangle 29">
              <a:extLst>
                <a:ext uri="{FF2B5EF4-FFF2-40B4-BE49-F238E27FC236}">
                  <a16:creationId xmlns:a16="http://schemas.microsoft.com/office/drawing/2014/main" id="{CA0CF5DE-8A99-4138-A0F0-C84DA0C7322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1" name="Isosceles Triangle 100">
              <a:extLst>
                <a:ext uri="{FF2B5EF4-FFF2-40B4-BE49-F238E27FC236}">
                  <a16:creationId xmlns:a16="http://schemas.microsoft.com/office/drawing/2014/main" id="{B41D911B-1F2A-43C3-BDE4-77A1F3D8545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2" name="Isosceles Triangle 101">
              <a:extLst>
                <a:ext uri="{FF2B5EF4-FFF2-40B4-BE49-F238E27FC236}">
                  <a16:creationId xmlns:a16="http://schemas.microsoft.com/office/drawing/2014/main" id="{A429A86E-CFC2-4521-9A58-DF4BF96D950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 useBgFill="1">
        <p:nvSpPr>
          <p:cNvPr id="154" name="Rectangle 103">
            <a:extLst>
              <a:ext uri="{FF2B5EF4-FFF2-40B4-BE49-F238E27FC236}">
                <a16:creationId xmlns:a16="http://schemas.microsoft.com/office/drawing/2014/main" id="{21029ED5-F105-4DD2-99C8-1E442281797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55" name="Group 105">
            <a:extLst>
              <a:ext uri="{FF2B5EF4-FFF2-40B4-BE49-F238E27FC236}">
                <a16:creationId xmlns:a16="http://schemas.microsoft.com/office/drawing/2014/main" id="{2D621E68-BF28-4A1C-B1A2-4E55E139E79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9144001" cy="6866467"/>
            <a:chOff x="0" y="-8467"/>
            <a:chExt cx="12192000" cy="6866467"/>
          </a:xfrm>
        </p:grpSpPr>
        <p:cxnSp>
          <p:nvCxnSpPr>
            <p:cNvPr id="107" name="Straight Connector 106">
              <a:extLst>
                <a:ext uri="{FF2B5EF4-FFF2-40B4-BE49-F238E27FC236}">
                  <a16:creationId xmlns:a16="http://schemas.microsoft.com/office/drawing/2014/main" id="{BE8BBE4D-F0DF-49B9-B75A-99DAC53ACA7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Rectangle 23">
              <a:extLst>
                <a:ext uri="{FF2B5EF4-FFF2-40B4-BE49-F238E27FC236}">
                  <a16:creationId xmlns:a16="http://schemas.microsoft.com/office/drawing/2014/main" id="{E0F07DDC-34A6-46A1-9DE9-2BBE2931A55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9" name="Rectangle 25">
              <a:extLst>
                <a:ext uri="{FF2B5EF4-FFF2-40B4-BE49-F238E27FC236}">
                  <a16:creationId xmlns:a16="http://schemas.microsoft.com/office/drawing/2014/main" id="{2CEB2BF9-B8DB-45B9-86EA-D197B5B1AEF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0" name="Isosceles Triangle 109">
              <a:extLst>
                <a:ext uri="{FF2B5EF4-FFF2-40B4-BE49-F238E27FC236}">
                  <a16:creationId xmlns:a16="http://schemas.microsoft.com/office/drawing/2014/main" id="{08B5BB34-3801-4E70-A981-FE007635E11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1" name="Rectangle 27">
              <a:extLst>
                <a:ext uri="{FF2B5EF4-FFF2-40B4-BE49-F238E27FC236}">
                  <a16:creationId xmlns:a16="http://schemas.microsoft.com/office/drawing/2014/main" id="{38432A75-2CEB-463C-A8F2-ABB50A79F44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2" name="Rectangle 28">
              <a:extLst>
                <a:ext uri="{FF2B5EF4-FFF2-40B4-BE49-F238E27FC236}">
                  <a16:creationId xmlns:a16="http://schemas.microsoft.com/office/drawing/2014/main" id="{E7E850B8-C050-4597-8BEB-113FEC9A27C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3" name="Rectangle 29">
              <a:extLst>
                <a:ext uri="{FF2B5EF4-FFF2-40B4-BE49-F238E27FC236}">
                  <a16:creationId xmlns:a16="http://schemas.microsoft.com/office/drawing/2014/main" id="{24ACC798-9CEC-4B6F-A8DD-F8E6FCCCF16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4" name="Isosceles Triangle 113">
              <a:extLst>
                <a:ext uri="{FF2B5EF4-FFF2-40B4-BE49-F238E27FC236}">
                  <a16:creationId xmlns:a16="http://schemas.microsoft.com/office/drawing/2014/main" id="{1D58A8C6-1294-4CD9-89BC-F1E981A524A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5" name="Isosceles Triangle 114">
              <a:extLst>
                <a:ext uri="{FF2B5EF4-FFF2-40B4-BE49-F238E27FC236}">
                  <a16:creationId xmlns:a16="http://schemas.microsoft.com/office/drawing/2014/main" id="{F32F2ED6-6143-46C4-A641-72D42732B6F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156" name="Rectangle 116">
            <a:extLst>
              <a:ext uri="{FF2B5EF4-FFF2-40B4-BE49-F238E27FC236}">
                <a16:creationId xmlns:a16="http://schemas.microsoft.com/office/drawing/2014/main" id="{5C9652B3-A450-4ED6-8FBF-F536BA60B4D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57759" y="480060"/>
            <a:ext cx="8428482" cy="5897880"/>
          </a:xfrm>
          <a:prstGeom prst="rect">
            <a:avLst/>
          </a:prstGeom>
          <a:solidFill>
            <a:srgbClr val="FFFFFF"/>
          </a:solidFill>
          <a:ln w="22225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Image 4">
            <a:extLst>
              <a:ext uri="{FF2B5EF4-FFF2-40B4-BE49-F238E27FC236}">
                <a16:creationId xmlns:a16="http://schemas.microsoft.com/office/drawing/2014/main" id="{E8968C83-A910-428C-B2BC-A54D2700253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43" r="10103"/>
          <a:stretch/>
        </p:blipFill>
        <p:spPr>
          <a:xfrm>
            <a:off x="426339" y="571500"/>
            <a:ext cx="8291322" cy="57150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9E0614F2-BD6F-4CC2-801A-D4A37A3CEE96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67602" y="57353"/>
            <a:ext cx="6952670" cy="677659"/>
          </a:xfrm>
        </p:spPr>
        <p:txBody>
          <a:bodyPr/>
          <a:lstStyle/>
          <a:p>
            <a:r>
              <a:rPr lang="fr-FR" altLang="fr-FR" dirty="0"/>
              <a:t>Indisponibilité après défaillance</a:t>
            </a:r>
          </a:p>
        </p:txBody>
      </p:sp>
      <p:sp>
        <p:nvSpPr>
          <p:cNvPr id="43013" name="Rectangle 5">
            <a:extLst>
              <a:ext uri="{FF2B5EF4-FFF2-40B4-BE49-F238E27FC236}">
                <a16:creationId xmlns:a16="http://schemas.microsoft.com/office/drawing/2014/main" id="{818C89D8-ADF4-4798-8E0E-C853CB241F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47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43012" name="Object 4">
            <a:extLst>
              <a:ext uri="{FF2B5EF4-FFF2-40B4-BE49-F238E27FC236}">
                <a16:creationId xmlns:a16="http://schemas.microsoft.com/office/drawing/2014/main" id="{60535C48-FDE0-494F-AE2E-F53A3C852E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88" y="1343025"/>
          <a:ext cx="9140825" cy="542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5" name="Image" r:id="rId3" imgW="5439240" imgH="3229560" progId="Word.Picture.8">
                  <p:embed/>
                </p:oleObj>
              </mc:Choice>
              <mc:Fallback>
                <p:oleObj name="Image" r:id="rId3" imgW="5439240" imgH="322956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8" y="1343025"/>
                        <a:ext cx="9140825" cy="542766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Rectangle 6">
            <a:extLst>
              <a:ext uri="{FF2B5EF4-FFF2-40B4-BE49-F238E27FC236}">
                <a16:creationId xmlns:a16="http://schemas.microsoft.com/office/drawing/2014/main" id="{17B525BC-2B79-43B0-87BA-EEFC38DBFC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76475"/>
            <a:ext cx="140335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3015" name="Rectangle 7">
            <a:extLst>
              <a:ext uri="{FF2B5EF4-FFF2-40B4-BE49-F238E27FC236}">
                <a16:creationId xmlns:a16="http://schemas.microsoft.com/office/drawing/2014/main" id="{180A7126-E5BE-4CB8-8004-63DBD9A5E8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1341438"/>
            <a:ext cx="140335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3016" name="Rectangle 8">
            <a:extLst>
              <a:ext uri="{FF2B5EF4-FFF2-40B4-BE49-F238E27FC236}">
                <a16:creationId xmlns:a16="http://schemas.microsoft.com/office/drawing/2014/main" id="{C060D492-131D-4099-B115-FD54B19120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2565400"/>
            <a:ext cx="3744912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3017" name="Rectangle 9">
            <a:extLst>
              <a:ext uri="{FF2B5EF4-FFF2-40B4-BE49-F238E27FC236}">
                <a16:creationId xmlns:a16="http://schemas.microsoft.com/office/drawing/2014/main" id="{0EABDEBD-A0ED-4322-9CFD-1EF7929BD7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500438"/>
            <a:ext cx="154781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3018" name="Rectangle 10">
            <a:extLst>
              <a:ext uri="{FF2B5EF4-FFF2-40B4-BE49-F238E27FC236}">
                <a16:creationId xmlns:a16="http://schemas.microsoft.com/office/drawing/2014/main" id="{800A5AD5-B143-4DE0-B85E-0C2834D212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3213100"/>
            <a:ext cx="2881313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3019" name="Rectangle 11">
            <a:extLst>
              <a:ext uri="{FF2B5EF4-FFF2-40B4-BE49-F238E27FC236}">
                <a16:creationId xmlns:a16="http://schemas.microsoft.com/office/drawing/2014/main" id="{67BF512F-6A67-49DD-AC37-AE856F4837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149725"/>
            <a:ext cx="161925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3020" name="Rectangle 12">
            <a:extLst>
              <a:ext uri="{FF2B5EF4-FFF2-40B4-BE49-F238E27FC236}">
                <a16:creationId xmlns:a16="http://schemas.microsoft.com/office/drawing/2014/main" id="{FAD4286A-DB4D-47E0-8F82-51FBCE6A47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4941888"/>
            <a:ext cx="295275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3023" name="Rectangle 15">
            <a:extLst>
              <a:ext uri="{FF2B5EF4-FFF2-40B4-BE49-F238E27FC236}">
                <a16:creationId xmlns:a16="http://schemas.microsoft.com/office/drawing/2014/main" id="{F994BB6E-9F6F-41BC-987E-8CFC4B56C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076700"/>
            <a:ext cx="295275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3024" name="Rectangle 16">
            <a:extLst>
              <a:ext uri="{FF2B5EF4-FFF2-40B4-BE49-F238E27FC236}">
                <a16:creationId xmlns:a16="http://schemas.microsoft.com/office/drawing/2014/main" id="{6DF9A5C8-EDBF-49F0-957C-3F4DE71778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6550" y="5300663"/>
            <a:ext cx="1008063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3025" name="Rectangle 17">
            <a:extLst>
              <a:ext uri="{FF2B5EF4-FFF2-40B4-BE49-F238E27FC236}">
                <a16:creationId xmlns:a16="http://schemas.microsoft.com/office/drawing/2014/main" id="{C56AB221-8B5F-435F-99C5-4E636F2FA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5113" y="2349500"/>
            <a:ext cx="10795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3028" name="Rectangle 20">
            <a:extLst>
              <a:ext uri="{FF2B5EF4-FFF2-40B4-BE49-F238E27FC236}">
                <a16:creationId xmlns:a16="http://schemas.microsoft.com/office/drawing/2014/main" id="{78124556-BF56-41A0-806D-F3D3510486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734050"/>
            <a:ext cx="1692275" cy="86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3029" name="Rectangle 21">
            <a:extLst>
              <a:ext uri="{FF2B5EF4-FFF2-40B4-BE49-F238E27FC236}">
                <a16:creationId xmlns:a16="http://schemas.microsoft.com/office/drawing/2014/main" id="{12039BD1-15E8-497E-8027-7FD587915D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4075" y="5734050"/>
            <a:ext cx="4392613" cy="86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3030" name="Rectangle 22">
            <a:extLst>
              <a:ext uri="{FF2B5EF4-FFF2-40B4-BE49-F238E27FC236}">
                <a16:creationId xmlns:a16="http://schemas.microsoft.com/office/drawing/2014/main" id="{97375D56-3A43-4CB8-93A5-DD998CAE5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288" y="5805488"/>
            <a:ext cx="1763712" cy="863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3031" name="Rectangle 23">
            <a:extLst>
              <a:ext uri="{FF2B5EF4-FFF2-40B4-BE49-F238E27FC236}">
                <a16:creationId xmlns:a16="http://schemas.microsoft.com/office/drawing/2014/main" id="{FD0C0AAC-2E3E-4A2C-9ECD-7350EF6A3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1700213"/>
            <a:ext cx="4176712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1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16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1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6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31" dur="500"/>
                                        <p:tgtEl>
                                          <p:spTgt spid="430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36" dur="5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41" dur="500"/>
                                        <p:tgtEl>
                                          <p:spTgt spid="430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46" dur="500"/>
                                        <p:tgtEl>
                                          <p:spTgt spid="430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51" dur="500"/>
                                        <p:tgtEl>
                                          <p:spTgt spid="430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56" dur="500"/>
                                        <p:tgtEl>
                                          <p:spTgt spid="430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1" dur="500"/>
                                        <p:tgtEl>
                                          <p:spTgt spid="430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6" dur="500"/>
                                        <p:tgtEl>
                                          <p:spTgt spid="430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71" dur="500"/>
                                        <p:tgtEl>
                                          <p:spTgt spid="430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5B5D576A-7F05-4DF3-9CF5-DE1186BD190F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02743" y="30957"/>
            <a:ext cx="6845745" cy="1320800"/>
          </a:xfrm>
        </p:spPr>
        <p:txBody>
          <a:bodyPr/>
          <a:lstStyle/>
          <a:p>
            <a:r>
              <a:rPr lang="fr-FR" altLang="fr-FR" sz="4000" dirty="0"/>
              <a:t>Opération de maintenance corrective</a:t>
            </a:r>
          </a:p>
        </p:txBody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A576CAB0-8AEB-43B1-95C2-05BCE0BEC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714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44036" name="Object 4">
            <a:extLst>
              <a:ext uri="{FF2B5EF4-FFF2-40B4-BE49-F238E27FC236}">
                <a16:creationId xmlns:a16="http://schemas.microsoft.com/office/drawing/2014/main" id="{0F20A899-A6E8-41A8-880C-9D90A0300E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714500"/>
          <a:ext cx="9144000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2" name="Image" r:id="rId3" imgW="5410200" imgH="2828544" progId="Word.Picture.8">
                  <p:embed/>
                </p:oleObj>
              </mc:Choice>
              <mc:Fallback>
                <p:oleObj name="Image" r:id="rId3" imgW="5410200" imgH="2828544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6522"/>
                      <a:stretch>
                        <a:fillRect/>
                      </a:stretch>
                    </p:blipFill>
                    <p:spPr bwMode="auto">
                      <a:xfrm>
                        <a:off x="0" y="1714500"/>
                        <a:ext cx="9144000" cy="51117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8" name="Rectangle 6">
            <a:extLst>
              <a:ext uri="{FF2B5EF4-FFF2-40B4-BE49-F238E27FC236}">
                <a16:creationId xmlns:a16="http://schemas.microsoft.com/office/drawing/2014/main" id="{48E6682E-6510-48E3-9A90-E5C1211847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700213"/>
            <a:ext cx="2808287" cy="6492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4039" name="Rectangle 7">
            <a:extLst>
              <a:ext uri="{FF2B5EF4-FFF2-40B4-BE49-F238E27FC236}">
                <a16:creationId xmlns:a16="http://schemas.microsoft.com/office/drawing/2014/main" id="{EFCBF858-4E66-4304-8DAD-47F8BF3B7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3068638"/>
            <a:ext cx="2808287" cy="4333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4040" name="Rectangle 8">
            <a:extLst>
              <a:ext uri="{FF2B5EF4-FFF2-40B4-BE49-F238E27FC236}">
                <a16:creationId xmlns:a16="http://schemas.microsoft.com/office/drawing/2014/main" id="{0FC1D4E9-DCCD-4A03-9720-F72FAD972A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16338"/>
            <a:ext cx="1476375" cy="6492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4041" name="Rectangle 9">
            <a:extLst>
              <a:ext uri="{FF2B5EF4-FFF2-40B4-BE49-F238E27FC236}">
                <a16:creationId xmlns:a16="http://schemas.microsoft.com/office/drawing/2014/main" id="{D8DEC075-B8D1-4389-B70E-32BCD7B8B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4581525"/>
            <a:ext cx="147637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4042" name="Rectangle 10">
            <a:extLst>
              <a:ext uri="{FF2B5EF4-FFF2-40B4-BE49-F238E27FC236}">
                <a16:creationId xmlns:a16="http://schemas.microsoft.com/office/drawing/2014/main" id="{D9C1907F-E064-4464-BAF6-DD7461FD51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3716338"/>
            <a:ext cx="2305050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4043" name="Rectangle 11">
            <a:extLst>
              <a:ext uri="{FF2B5EF4-FFF2-40B4-BE49-F238E27FC236}">
                <a16:creationId xmlns:a16="http://schemas.microsoft.com/office/drawing/2014/main" id="{539D2694-1CB6-4ED6-945B-1C8F6AFCC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7175" y="5229225"/>
            <a:ext cx="18002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4044" name="Rectangle 12">
            <a:extLst>
              <a:ext uri="{FF2B5EF4-FFF2-40B4-BE49-F238E27FC236}">
                <a16:creationId xmlns:a16="http://schemas.microsoft.com/office/drawing/2014/main" id="{468BE65E-A9CF-4C6D-B744-7BF479DA54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4292600"/>
            <a:ext cx="244792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4045" name="Rectangle 13">
            <a:extLst>
              <a:ext uri="{FF2B5EF4-FFF2-40B4-BE49-F238E27FC236}">
                <a16:creationId xmlns:a16="http://schemas.microsoft.com/office/drawing/2014/main" id="{ADC88E8A-6D25-4A94-9A38-DEE752F41F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425" y="5876925"/>
            <a:ext cx="1727200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4046" name="Rectangle 14">
            <a:extLst>
              <a:ext uri="{FF2B5EF4-FFF2-40B4-BE49-F238E27FC236}">
                <a16:creationId xmlns:a16="http://schemas.microsoft.com/office/drawing/2014/main" id="{E504FA69-A83F-4FFD-8DDF-40CDF7C5B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4941888"/>
            <a:ext cx="1727200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4047" name="Rectangle 15">
            <a:extLst>
              <a:ext uri="{FF2B5EF4-FFF2-40B4-BE49-F238E27FC236}">
                <a16:creationId xmlns:a16="http://schemas.microsoft.com/office/drawing/2014/main" id="{46845A49-432F-4FC4-8D6C-5DC8AB160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2088" y="6499225"/>
            <a:ext cx="115093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4048" name="Rectangle 16">
            <a:extLst>
              <a:ext uri="{FF2B5EF4-FFF2-40B4-BE49-F238E27FC236}">
                <a16:creationId xmlns:a16="http://schemas.microsoft.com/office/drawing/2014/main" id="{68E62524-70A7-4C18-BBEA-BAC50BCA9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9925" y="1916113"/>
            <a:ext cx="2124075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440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440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440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440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440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5060" name="Rectangle 70">
            <a:extLst>
              <a:ext uri="{FF2B5EF4-FFF2-40B4-BE49-F238E27FC236}">
                <a16:creationId xmlns:a16="http://schemas.microsoft.com/office/drawing/2014/main" id="{9F4444CE-BC8D-4D61-B303-4C05614E62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C2993A9A-F92A-44FD-AEA2-35A34BD77D4C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965199" y="609600"/>
            <a:ext cx="7648121" cy="1099457"/>
          </a:xfrm>
        </p:spPr>
        <p:txBody>
          <a:bodyPr>
            <a:normAutofit/>
          </a:bodyPr>
          <a:lstStyle/>
          <a:p>
            <a:r>
              <a:rPr lang="fr-FR" altLang="fr-FR"/>
              <a:t>Localiser / Diagnostiquer</a:t>
            </a:r>
          </a:p>
        </p:txBody>
      </p:sp>
      <p:sp>
        <p:nvSpPr>
          <p:cNvPr id="45061" name="Isosceles Triangle 72">
            <a:extLst>
              <a:ext uri="{FF2B5EF4-FFF2-40B4-BE49-F238E27FC236}">
                <a16:creationId xmlns:a16="http://schemas.microsoft.com/office/drawing/2014/main" id="{73772B81-181F-48B7-8826-4D9686D15DF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631947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5" name="Isosceles Triangle 74">
            <a:extLst>
              <a:ext uri="{FF2B5EF4-FFF2-40B4-BE49-F238E27FC236}">
                <a16:creationId xmlns:a16="http://schemas.microsoft.com/office/drawing/2014/main" id="{B2205F6E-03C6-4E92-877C-E2482F6599A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807450" y="4013200"/>
            <a:ext cx="336550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graphicFrame>
        <p:nvGraphicFramePr>
          <p:cNvPr id="2" name="Espace réservé du contenu 1">
            <a:extLst>
              <a:ext uri="{FF2B5EF4-FFF2-40B4-BE49-F238E27FC236}">
                <a16:creationId xmlns:a16="http://schemas.microsoft.com/office/drawing/2014/main" id="{3F705A19-22FA-49EE-9403-B4B9A1D6267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31468241"/>
              </p:ext>
            </p:extLst>
          </p:nvPr>
        </p:nvGraphicFramePr>
        <p:xfrm>
          <a:off x="965199" y="1948543"/>
          <a:ext cx="7213600" cy="40934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CFA8ABC0-DCD4-4FB3-8B5A-1D921351F3F0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79512" y="186532"/>
            <a:ext cx="6347713" cy="1320800"/>
          </a:xfrm>
        </p:spPr>
        <p:txBody>
          <a:bodyPr/>
          <a:lstStyle/>
          <a:p>
            <a:r>
              <a:rPr lang="fr-FR" altLang="fr-FR" dirty="0"/>
              <a:t>INCIDENCES SUR LES COUTS</a:t>
            </a:r>
          </a:p>
        </p:txBody>
      </p:sp>
      <p:sp>
        <p:nvSpPr>
          <p:cNvPr id="46085" name="Rectangle 5">
            <a:extLst>
              <a:ext uri="{FF2B5EF4-FFF2-40B4-BE49-F238E27FC236}">
                <a16:creationId xmlns:a16="http://schemas.microsoft.com/office/drawing/2014/main" id="{7D777318-A61E-41F5-9C79-EDC4F9B327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76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46084" name="Object 4">
            <a:extLst>
              <a:ext uri="{FF2B5EF4-FFF2-40B4-BE49-F238E27FC236}">
                <a16:creationId xmlns:a16="http://schemas.microsoft.com/office/drawing/2014/main" id="{80A3315A-76C0-46DE-98A8-7DAC25521B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125538"/>
          <a:ext cx="9144000" cy="527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6" name="Image" r:id="rId3" imgW="5038344" imgH="2919984" progId="Word.Picture.8">
                  <p:embed/>
                </p:oleObj>
              </mc:Choice>
              <mc:Fallback>
                <p:oleObj name="Image" r:id="rId3" imgW="5038344" imgH="2919984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25538"/>
                        <a:ext cx="9144000" cy="5273675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Rectangle 6">
            <a:extLst>
              <a:ext uri="{FF2B5EF4-FFF2-40B4-BE49-F238E27FC236}">
                <a16:creationId xmlns:a16="http://schemas.microsoft.com/office/drawing/2014/main" id="{7C72CFA0-ED32-420E-BA2E-37F70046EC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1341438"/>
            <a:ext cx="7416800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6087" name="Rectangle 7">
            <a:extLst>
              <a:ext uri="{FF2B5EF4-FFF2-40B4-BE49-F238E27FC236}">
                <a16:creationId xmlns:a16="http://schemas.microsoft.com/office/drawing/2014/main" id="{5D845C49-CF0F-49D6-854D-DCCC47D2B7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708275"/>
            <a:ext cx="2160587" cy="6492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6088" name="Rectangle 8">
            <a:extLst>
              <a:ext uri="{FF2B5EF4-FFF2-40B4-BE49-F238E27FC236}">
                <a16:creationId xmlns:a16="http://schemas.microsoft.com/office/drawing/2014/main" id="{04B65981-0359-408E-A2CF-A8C8415E3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4149725"/>
            <a:ext cx="2160588" cy="6492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6089" name="Rectangle 9">
            <a:extLst>
              <a:ext uri="{FF2B5EF4-FFF2-40B4-BE49-F238E27FC236}">
                <a16:creationId xmlns:a16="http://schemas.microsoft.com/office/drawing/2014/main" id="{7D46D1F3-DF71-4C3E-8B43-52868120D3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3860800"/>
            <a:ext cx="2160587" cy="936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6090" name="Rectangle 10">
            <a:extLst>
              <a:ext uri="{FF2B5EF4-FFF2-40B4-BE49-F238E27FC236}">
                <a16:creationId xmlns:a16="http://schemas.microsoft.com/office/drawing/2014/main" id="{BBC2D986-E113-4310-953C-0023EA8DE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5734050"/>
            <a:ext cx="2952750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6091" name="Rectangle 11">
            <a:extLst>
              <a:ext uri="{FF2B5EF4-FFF2-40B4-BE49-F238E27FC236}">
                <a16:creationId xmlns:a16="http://schemas.microsoft.com/office/drawing/2014/main" id="{F6D149DF-795A-4AA4-ABA2-9B4A96959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3141663"/>
            <a:ext cx="2160587" cy="936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6092" name="Rectangle 12">
            <a:extLst>
              <a:ext uri="{FF2B5EF4-FFF2-40B4-BE49-F238E27FC236}">
                <a16:creationId xmlns:a16="http://schemas.microsoft.com/office/drawing/2014/main" id="{A8CD66D3-7B0D-46C4-B64B-ED0FF2D73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5805488"/>
            <a:ext cx="230505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460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460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460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AB48FDEC-1BD2-4108-B608-3E87CD9FAB1F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45618" y="126207"/>
            <a:ext cx="6347713" cy="1320800"/>
          </a:xfrm>
        </p:spPr>
        <p:txBody>
          <a:bodyPr/>
          <a:lstStyle/>
          <a:p>
            <a:r>
              <a:rPr lang="fr-FR" altLang="fr-FR" dirty="0"/>
              <a:t>INCIDENCES SUR LA QUALITE</a:t>
            </a:r>
          </a:p>
        </p:txBody>
      </p:sp>
      <p:sp>
        <p:nvSpPr>
          <p:cNvPr id="47109" name="Rectangle 5">
            <a:extLst>
              <a:ext uri="{FF2B5EF4-FFF2-40B4-BE49-F238E27FC236}">
                <a16:creationId xmlns:a16="http://schemas.microsoft.com/office/drawing/2014/main" id="{EC857FE2-75C0-41A8-84C2-3671078FE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38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47108" name="Object 4">
            <a:extLst>
              <a:ext uri="{FF2B5EF4-FFF2-40B4-BE49-F238E27FC236}">
                <a16:creationId xmlns:a16="http://schemas.microsoft.com/office/drawing/2014/main" id="{61808EAB-CA2B-47CF-994A-69A7276623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1196975"/>
          <a:ext cx="8820150" cy="559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0" name="Image" r:id="rId3" imgW="4334256" imgH="2752344" progId="Word.Picture.8">
                  <p:embed/>
                </p:oleObj>
              </mc:Choice>
              <mc:Fallback>
                <p:oleObj name="Image" r:id="rId3" imgW="4334256" imgH="2752344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196975"/>
                        <a:ext cx="8820150" cy="559911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Rectangle 6">
            <a:extLst>
              <a:ext uri="{FF2B5EF4-FFF2-40B4-BE49-F238E27FC236}">
                <a16:creationId xmlns:a16="http://schemas.microsoft.com/office/drawing/2014/main" id="{B39D7975-25A0-425E-AEF7-EEFA345DD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412875"/>
            <a:ext cx="7272337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7111" name="Rectangle 7">
            <a:extLst>
              <a:ext uri="{FF2B5EF4-FFF2-40B4-BE49-F238E27FC236}">
                <a16:creationId xmlns:a16="http://schemas.microsoft.com/office/drawing/2014/main" id="{33814CCA-2E8C-456E-A52B-D98C515C1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5375" y="3644900"/>
            <a:ext cx="1584325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7112" name="Rectangle 8">
            <a:extLst>
              <a:ext uri="{FF2B5EF4-FFF2-40B4-BE49-F238E27FC236}">
                <a16:creationId xmlns:a16="http://schemas.microsoft.com/office/drawing/2014/main" id="{12285DEB-B47F-4913-9967-5ACC154FB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2708275"/>
            <a:ext cx="201612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7113" name="Rectangle 9">
            <a:extLst>
              <a:ext uri="{FF2B5EF4-FFF2-40B4-BE49-F238E27FC236}">
                <a16:creationId xmlns:a16="http://schemas.microsoft.com/office/drawing/2014/main" id="{BFF67B50-91AA-4EC7-985C-4B984849B7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6497638"/>
            <a:ext cx="3168650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7114" name="Rectangle 10">
            <a:extLst>
              <a:ext uri="{FF2B5EF4-FFF2-40B4-BE49-F238E27FC236}">
                <a16:creationId xmlns:a16="http://schemas.microsoft.com/office/drawing/2014/main" id="{7B0DC218-5F4A-413A-8209-469F9406F3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5013325"/>
            <a:ext cx="2087563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7115" name="Rectangle 11">
            <a:extLst>
              <a:ext uri="{FF2B5EF4-FFF2-40B4-BE49-F238E27FC236}">
                <a16:creationId xmlns:a16="http://schemas.microsoft.com/office/drawing/2014/main" id="{7B1A10DD-1A7F-40BE-8099-73CFFB75F2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3789363"/>
            <a:ext cx="2305050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47116" name="Rectangle 12">
            <a:extLst>
              <a:ext uri="{FF2B5EF4-FFF2-40B4-BE49-F238E27FC236}">
                <a16:creationId xmlns:a16="http://schemas.microsoft.com/office/drawing/2014/main" id="{34BA9CEC-C43E-4AFA-822E-07E1D879D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716338"/>
            <a:ext cx="2089150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" dur="500"/>
                                        <p:tgtEl>
                                          <p:spTgt spid="47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2" dur="500"/>
                                        <p:tgtEl>
                                          <p:spTgt spid="47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>
            <a:extLst>
              <a:ext uri="{FF2B5EF4-FFF2-40B4-BE49-F238E27FC236}">
                <a16:creationId xmlns:a16="http://schemas.microsoft.com/office/drawing/2014/main" id="{909953AD-8669-4EF5-9284-6E61D0903000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algn="ctr">
              <a:buFont typeface="Arial" panose="020B0604020202020204" pitchFamily="34" charset="0"/>
              <a:buNone/>
            </a:pPr>
            <a:r>
              <a:rPr lang="fr-FR" altLang="fr-FR" sz="22900"/>
              <a:t>F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6" name="Rectangle 75">
            <a:extLst>
              <a:ext uri="{FF2B5EF4-FFF2-40B4-BE49-F238E27FC236}">
                <a16:creationId xmlns:a16="http://schemas.microsoft.com/office/drawing/2014/main" id="{9F4444CE-BC8D-4D61-B303-4C05614E62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B76C4AB2-CFAF-4FA0-9798-922A1F739963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965199" y="609600"/>
            <a:ext cx="7648121" cy="1099457"/>
          </a:xfrm>
        </p:spPr>
        <p:txBody>
          <a:bodyPr>
            <a:normAutofit/>
          </a:bodyPr>
          <a:lstStyle/>
          <a:p>
            <a:r>
              <a:rPr lang="fr-FR" altLang="fr-FR"/>
              <a:t>DEFINITIONS</a:t>
            </a:r>
          </a:p>
        </p:txBody>
      </p:sp>
      <p:sp>
        <p:nvSpPr>
          <p:cNvPr id="78" name="Isosceles Triangle 77">
            <a:extLst>
              <a:ext uri="{FF2B5EF4-FFF2-40B4-BE49-F238E27FC236}">
                <a16:creationId xmlns:a16="http://schemas.microsoft.com/office/drawing/2014/main" id="{73772B81-181F-48B7-8826-4D9686D15DF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631947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0" name="Isosceles Triangle 79">
            <a:extLst>
              <a:ext uri="{FF2B5EF4-FFF2-40B4-BE49-F238E27FC236}">
                <a16:creationId xmlns:a16="http://schemas.microsoft.com/office/drawing/2014/main" id="{B2205F6E-03C6-4E92-877C-E2482F6599A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807450" y="4013200"/>
            <a:ext cx="336550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graphicFrame>
        <p:nvGraphicFramePr>
          <p:cNvPr id="28676" name="Espace réservé du contenu 6">
            <a:extLst>
              <a:ext uri="{FF2B5EF4-FFF2-40B4-BE49-F238E27FC236}">
                <a16:creationId xmlns:a16="http://schemas.microsoft.com/office/drawing/2014/main" id="{5E19577C-6B37-43BF-89A8-0D25F1B9C5B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14693641"/>
              </p:ext>
            </p:extLst>
          </p:nvPr>
        </p:nvGraphicFramePr>
        <p:xfrm>
          <a:off x="965199" y="1948543"/>
          <a:ext cx="7213600" cy="40934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4" name="Rectangle 73">
            <a:extLst>
              <a:ext uri="{FF2B5EF4-FFF2-40B4-BE49-F238E27FC236}">
                <a16:creationId xmlns:a16="http://schemas.microsoft.com/office/drawing/2014/main" id="{9F4444CE-BC8D-4D61-B303-4C05614E62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62423CA5-E2E1-4789-B759-9906C1C9406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3"/>
            <a:ext cx="3495094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78" name="Isosceles Triangle 77">
            <a:extLst>
              <a:ext uri="{FF2B5EF4-FFF2-40B4-BE49-F238E27FC236}">
                <a16:creationId xmlns:a16="http://schemas.microsoft.com/office/drawing/2014/main" id="{73772B81-181F-48B7-8826-4D9686D15DF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3495095" y="-3"/>
            <a:ext cx="792559" cy="6858001"/>
          </a:xfrm>
          <a:prstGeom prst="triangle">
            <a:avLst>
              <a:gd name="adj" fmla="val 100000"/>
            </a:avLst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0E4EB304-0F30-459E-9EAD-231C845732F6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505315" y="643467"/>
            <a:ext cx="3152284" cy="1375608"/>
          </a:xfrm>
        </p:spPr>
        <p:txBody>
          <a:bodyPr anchor="ctr">
            <a:normAutofit/>
          </a:bodyPr>
          <a:lstStyle/>
          <a:p>
            <a:pPr>
              <a:lnSpc>
                <a:spcPct val="90000"/>
              </a:lnSpc>
            </a:pPr>
            <a:r>
              <a:rPr lang="fr-FR" altLang="fr-FR" sz="3100">
                <a:solidFill>
                  <a:schemeClr val="bg1"/>
                </a:solidFill>
              </a:rPr>
              <a:t>FORMES DE MAINTENANCE CORRECTIVE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8894A8DB-5B02-4C76-B9DB-5E6E29119A19}"/>
              </a:ext>
            </a:extLst>
          </p:cNvPr>
          <p:cNvSpPr>
            <a:spLocks noGrp="1" noRot="1" noChangeArrowheads="1"/>
          </p:cNvSpPr>
          <p:nvPr>
            <p:ph idx="1"/>
          </p:nvPr>
        </p:nvSpPr>
        <p:spPr>
          <a:xfrm>
            <a:off x="505315" y="2160590"/>
            <a:ext cx="2980457" cy="3440110"/>
          </a:xfrm>
        </p:spPr>
        <p:txBody>
          <a:bodyPr>
            <a:normAutofit/>
          </a:bodyPr>
          <a:lstStyle/>
          <a:p>
            <a:r>
              <a:rPr lang="fr-FR" altLang="fr-FR" i="1">
                <a:solidFill>
                  <a:schemeClr val="bg1"/>
                </a:solidFill>
              </a:rPr>
              <a:t>En tant que méthode</a:t>
            </a:r>
            <a:r>
              <a:rPr lang="fr-FR" altLang="fr-FR">
                <a:solidFill>
                  <a:schemeClr val="bg1"/>
                </a:solidFill>
              </a:rPr>
              <a:t> </a:t>
            </a:r>
          </a:p>
          <a:p>
            <a:r>
              <a:rPr lang="fr-FR" altLang="fr-FR" i="1">
                <a:solidFill>
                  <a:schemeClr val="bg1"/>
                </a:solidFill>
              </a:rPr>
              <a:t>De manière sélective, suivant la criticité du matériel </a:t>
            </a:r>
            <a:r>
              <a:rPr lang="fr-FR" altLang="fr-FR">
                <a:solidFill>
                  <a:schemeClr val="bg1"/>
                </a:solidFill>
              </a:rPr>
              <a:t> </a:t>
            </a:r>
          </a:p>
          <a:p>
            <a:r>
              <a:rPr lang="fr-FR" altLang="fr-FR" i="1">
                <a:solidFill>
                  <a:schemeClr val="bg1"/>
                </a:solidFill>
              </a:rPr>
              <a:t>En tant que complément résiduel de la maintenance préventive </a:t>
            </a:r>
            <a:r>
              <a:rPr lang="fr-FR" altLang="fr-FR">
                <a:solidFill>
                  <a:schemeClr val="bg1"/>
                </a:solidFill>
              </a:rPr>
              <a:t> </a:t>
            </a:r>
          </a:p>
        </p:txBody>
      </p:sp>
      <p:pic>
        <p:nvPicPr>
          <p:cNvPr id="32773" name="Graphic 70">
            <a:extLst>
              <a:ext uri="{FF2B5EF4-FFF2-40B4-BE49-F238E27FC236}">
                <a16:creationId xmlns:a16="http://schemas.microsoft.com/office/drawing/2014/main" id="{81537257-A8E5-4E8B-974C-CDBE484882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572000" y="1493930"/>
            <a:ext cx="3857625" cy="3857625"/>
          </a:xfrm>
          <a:prstGeom prst="rect">
            <a:avLst/>
          </a:prstGeom>
        </p:spPr>
      </p:pic>
      <p:sp>
        <p:nvSpPr>
          <p:cNvPr id="80" name="Isosceles Triangle 79">
            <a:extLst>
              <a:ext uri="{FF2B5EF4-FFF2-40B4-BE49-F238E27FC236}">
                <a16:creationId xmlns:a16="http://schemas.microsoft.com/office/drawing/2014/main" id="{B2205F6E-03C6-4E92-877C-E2482F6599A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816772" y="4013200"/>
            <a:ext cx="336549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5" name="Rectangle 134">
            <a:extLst>
              <a:ext uri="{FF2B5EF4-FFF2-40B4-BE49-F238E27FC236}">
                <a16:creationId xmlns:a16="http://schemas.microsoft.com/office/drawing/2014/main" id="{655AE6B0-AC9E-4167-806F-E9DB135FC4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030531BE-62E5-4E98-B844-01F446E1BAA8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489360" y="1382486"/>
            <a:ext cx="2660686" cy="4093028"/>
          </a:xfrm>
        </p:spPr>
        <p:txBody>
          <a:bodyPr anchor="ctr">
            <a:normAutofit/>
          </a:bodyPr>
          <a:lstStyle/>
          <a:p>
            <a:r>
              <a:rPr lang="fr-FR" altLang="fr-FR" sz="2900"/>
              <a:t>EVOLUTION DE LA MAINTENANCE CORRECTIVE</a:t>
            </a:r>
          </a:p>
        </p:txBody>
      </p:sp>
      <p:grpSp>
        <p:nvGrpSpPr>
          <p:cNvPr id="137" name="Group 136">
            <a:extLst>
              <a:ext uri="{FF2B5EF4-FFF2-40B4-BE49-F238E27FC236}">
                <a16:creationId xmlns:a16="http://schemas.microsoft.com/office/drawing/2014/main" id="{3523416A-383B-4FDC-B4C9-D8EDDFE9C0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996950" y="-8467"/>
            <a:ext cx="3575050" cy="6866467"/>
            <a:chOff x="7425267" y="-8467"/>
            <a:chExt cx="4766733" cy="6866467"/>
          </a:xfrm>
        </p:grpSpPr>
        <p:cxnSp>
          <p:nvCxnSpPr>
            <p:cNvPr id="138" name="Straight Connector 137">
              <a:extLst>
                <a:ext uri="{FF2B5EF4-FFF2-40B4-BE49-F238E27FC236}">
                  <a16:creationId xmlns:a16="http://schemas.microsoft.com/office/drawing/2014/main" id="{CB0D29D5-3F7C-4197-821B-6D60A66CC04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rgbClr val="BFBFBF">
                  <a:alpha val="75000"/>
                </a:srgb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38">
              <a:extLst>
                <a:ext uri="{FF2B5EF4-FFF2-40B4-BE49-F238E27FC236}">
                  <a16:creationId xmlns:a16="http://schemas.microsoft.com/office/drawing/2014/main" id="{347FB49A-3541-428A-AADE-682A3C50563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rgbClr val="BFBFBF">
                  <a:alpha val="80000"/>
                </a:srgb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0" name="Rectangle 23">
              <a:extLst>
                <a:ext uri="{FF2B5EF4-FFF2-40B4-BE49-F238E27FC236}">
                  <a16:creationId xmlns:a16="http://schemas.microsoft.com/office/drawing/2014/main" id="{D96F53DC-08F1-42C6-B558-B83D54B2766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1" name="Rectangle 25">
              <a:extLst>
                <a:ext uri="{FF2B5EF4-FFF2-40B4-BE49-F238E27FC236}">
                  <a16:creationId xmlns:a16="http://schemas.microsoft.com/office/drawing/2014/main" id="{AFE48CAF-A51C-463F-A570-ED99439A5CA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2" name="Isosceles Triangle 141">
              <a:extLst>
                <a:ext uri="{FF2B5EF4-FFF2-40B4-BE49-F238E27FC236}">
                  <a16:creationId xmlns:a16="http://schemas.microsoft.com/office/drawing/2014/main" id="{01F0C48B-50FF-4351-8207-16D09604831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3" name="Rectangle 27">
              <a:extLst>
                <a:ext uri="{FF2B5EF4-FFF2-40B4-BE49-F238E27FC236}">
                  <a16:creationId xmlns:a16="http://schemas.microsoft.com/office/drawing/2014/main" id="{300384B6-5ED6-4F91-A548-B706D837513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4" name="Rectangle 28">
              <a:extLst>
                <a:ext uri="{FF2B5EF4-FFF2-40B4-BE49-F238E27FC236}">
                  <a16:creationId xmlns:a16="http://schemas.microsoft.com/office/drawing/2014/main" id="{337AFFAE-C182-463C-9459-8AB3C69D9A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5" name="Rectangle 29">
              <a:extLst>
                <a:ext uri="{FF2B5EF4-FFF2-40B4-BE49-F238E27FC236}">
                  <a16:creationId xmlns:a16="http://schemas.microsoft.com/office/drawing/2014/main" id="{510ACF17-C3F0-42BF-BDEB-D079277121E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6" name="Isosceles Triangle 145">
              <a:extLst>
                <a:ext uri="{FF2B5EF4-FFF2-40B4-BE49-F238E27FC236}">
                  <a16:creationId xmlns:a16="http://schemas.microsoft.com/office/drawing/2014/main" id="{E804EFD0-B84E-476F-9FC6-6C4A42EA005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148" name="Rectangle 147">
            <a:extLst>
              <a:ext uri="{FF2B5EF4-FFF2-40B4-BE49-F238E27FC236}">
                <a16:creationId xmlns:a16="http://schemas.microsoft.com/office/drawing/2014/main" id="{87BD1F4E-A66D-4C06-86DA-8D56CA7A3B4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483289" y="0"/>
            <a:ext cx="4660711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" name="Espace réservé du contenu 1">
            <a:extLst>
              <a:ext uri="{FF2B5EF4-FFF2-40B4-BE49-F238E27FC236}">
                <a16:creationId xmlns:a16="http://schemas.microsoft.com/office/drawing/2014/main" id="{EEE33354-447F-4504-B828-5B2126418EF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2974560"/>
              </p:ext>
            </p:extLst>
          </p:nvPr>
        </p:nvGraphicFramePr>
        <p:xfrm>
          <a:off x="3687414" y="944563"/>
          <a:ext cx="4971603" cy="49795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5" name="Rectangle 8">
            <a:extLst>
              <a:ext uri="{FF2B5EF4-FFF2-40B4-BE49-F238E27FC236}">
                <a16:creationId xmlns:a16="http://schemas.microsoft.com/office/drawing/2014/main" id="{9F4444CE-BC8D-4D61-B303-4C05614E62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re 1">
            <a:extLst>
              <a:ext uri="{FF2B5EF4-FFF2-40B4-BE49-F238E27FC236}">
                <a16:creationId xmlns:a16="http://schemas.microsoft.com/office/drawing/2014/main" id="{9D032E4D-0BFE-4629-8027-6272781094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65199" y="609600"/>
            <a:ext cx="7648121" cy="1099457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fr-FR"/>
              <a:t>Chronologie en Maintenance Corrective</a:t>
            </a:r>
          </a:p>
        </p:txBody>
      </p:sp>
      <p:sp>
        <p:nvSpPr>
          <p:cNvPr id="16" name="Isosceles Triangle 10">
            <a:extLst>
              <a:ext uri="{FF2B5EF4-FFF2-40B4-BE49-F238E27FC236}">
                <a16:creationId xmlns:a16="http://schemas.microsoft.com/office/drawing/2014/main" id="{73772B81-181F-48B7-8826-4D9686D15DF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631947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7" name="Isosceles Triangle 12">
            <a:extLst>
              <a:ext uri="{FF2B5EF4-FFF2-40B4-BE49-F238E27FC236}">
                <a16:creationId xmlns:a16="http://schemas.microsoft.com/office/drawing/2014/main" id="{B2205F6E-03C6-4E92-877C-E2482F6599A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807450" y="4013200"/>
            <a:ext cx="336550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graphicFrame>
        <p:nvGraphicFramePr>
          <p:cNvPr id="4" name="Diagramme 3">
            <a:extLst>
              <a:ext uri="{FF2B5EF4-FFF2-40B4-BE49-F238E27FC236}">
                <a16:creationId xmlns:a16="http://schemas.microsoft.com/office/drawing/2014/main" id="{4DF8277D-C66F-4B83-9B84-8065BC034F6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06895490"/>
              </p:ext>
            </p:extLst>
          </p:nvPr>
        </p:nvGraphicFramePr>
        <p:xfrm>
          <a:off x="631948" y="1709056"/>
          <a:ext cx="8116516" cy="49603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752130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1" name="Rectangle 70">
            <a:extLst>
              <a:ext uri="{FF2B5EF4-FFF2-40B4-BE49-F238E27FC236}">
                <a16:creationId xmlns:a16="http://schemas.microsoft.com/office/drawing/2014/main" id="{9F4444CE-BC8D-4D61-B303-4C05614E62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BBDF8DB2-8F91-4587-AC46-5F239B78075D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965199" y="609600"/>
            <a:ext cx="7648121" cy="1099457"/>
          </a:xfrm>
        </p:spPr>
        <p:txBody>
          <a:bodyPr>
            <a:normAutofit/>
          </a:bodyPr>
          <a:lstStyle/>
          <a:p>
            <a:r>
              <a:rPr lang="fr-FR" altLang="fr-FR"/>
              <a:t>Organisation d’un dépannage</a:t>
            </a:r>
          </a:p>
        </p:txBody>
      </p:sp>
      <p:sp>
        <p:nvSpPr>
          <p:cNvPr id="73" name="Isosceles Triangle 72">
            <a:extLst>
              <a:ext uri="{FF2B5EF4-FFF2-40B4-BE49-F238E27FC236}">
                <a16:creationId xmlns:a16="http://schemas.microsoft.com/office/drawing/2014/main" id="{73772B81-181F-48B7-8826-4D9686D15DF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631947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5" name="Isosceles Triangle 74">
            <a:extLst>
              <a:ext uri="{FF2B5EF4-FFF2-40B4-BE49-F238E27FC236}">
                <a16:creationId xmlns:a16="http://schemas.microsoft.com/office/drawing/2014/main" id="{B2205F6E-03C6-4E92-877C-E2482F6599A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807450" y="4013200"/>
            <a:ext cx="336550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graphicFrame>
        <p:nvGraphicFramePr>
          <p:cNvPr id="2" name="Espace réservé du contenu 1">
            <a:extLst>
              <a:ext uri="{FF2B5EF4-FFF2-40B4-BE49-F238E27FC236}">
                <a16:creationId xmlns:a16="http://schemas.microsoft.com/office/drawing/2014/main" id="{E1593B51-40CA-4596-8958-08D30E8B8A3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8844774"/>
              </p:ext>
            </p:extLst>
          </p:nvPr>
        </p:nvGraphicFramePr>
        <p:xfrm>
          <a:off x="965199" y="1948543"/>
          <a:ext cx="7213600" cy="40934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AC8A8F0B-677A-4F3F-8634-DAB6D0E8C105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508000" y="609600"/>
            <a:ext cx="6447501" cy="1320800"/>
          </a:xfrm>
        </p:spPr>
        <p:txBody>
          <a:bodyPr>
            <a:normAutofit/>
          </a:bodyPr>
          <a:lstStyle/>
          <a:p>
            <a:r>
              <a:rPr lang="fr-FR" altLang="fr-FR"/>
              <a:t>Organisation d’une réparation</a:t>
            </a:r>
          </a:p>
        </p:txBody>
      </p:sp>
      <p:graphicFrame>
        <p:nvGraphicFramePr>
          <p:cNvPr id="2" name="Espace réservé du contenu 1">
            <a:extLst>
              <a:ext uri="{FF2B5EF4-FFF2-40B4-BE49-F238E27FC236}">
                <a16:creationId xmlns:a16="http://schemas.microsoft.com/office/drawing/2014/main" id="{84AEAA52-F326-4C0B-8B43-F4B1230B152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20621850"/>
              </p:ext>
            </p:extLst>
          </p:nvPr>
        </p:nvGraphicFramePr>
        <p:xfrm>
          <a:off x="508397" y="2160588"/>
          <a:ext cx="6447234" cy="38814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5">
            <a:extLst>
              <a:ext uri="{FF2B5EF4-FFF2-40B4-BE49-F238E27FC236}">
                <a16:creationId xmlns:a16="http://schemas.microsoft.com/office/drawing/2014/main" id="{68CA157E-3350-4372-940F-38FE4A7889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1038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38916" name="Object 4">
            <a:extLst>
              <a:ext uri="{FF2B5EF4-FFF2-40B4-BE49-F238E27FC236}">
                <a16:creationId xmlns:a16="http://schemas.microsoft.com/office/drawing/2014/main" id="{00311371-4B2D-4B37-907C-AB0E5F0FD1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4676629"/>
              </p:ext>
            </p:extLst>
          </p:nvPr>
        </p:nvGraphicFramePr>
        <p:xfrm>
          <a:off x="0" y="658813"/>
          <a:ext cx="9144000" cy="529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5" name="Visio" r:id="rId3" imgW="6874820" imgH="10510497" progId="Visio.Drawing.11">
                  <p:embed/>
                </p:oleObj>
              </mc:Choice>
              <mc:Fallback>
                <p:oleObj name="Visio" r:id="rId3" imgW="6874820" imgH="1051049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b="62119"/>
                      <a:stretch>
                        <a:fillRect/>
                      </a:stretch>
                    </p:blipFill>
                    <p:spPr bwMode="auto">
                      <a:xfrm>
                        <a:off x="0" y="658813"/>
                        <a:ext cx="9144000" cy="5291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D414E5D9-F0BA-44D0-9D1D-BBF6FD8CE5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299107"/>
              </p:ext>
            </p:extLst>
          </p:nvPr>
        </p:nvGraphicFramePr>
        <p:xfrm>
          <a:off x="0" y="1268760"/>
          <a:ext cx="9144000" cy="607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6" name="Visio" r:id="rId5" imgW="6874560" imgH="10510560" progId="Visio.Drawing.11">
                  <p:embed/>
                </p:oleObj>
              </mc:Choice>
              <mc:Fallback>
                <p:oleObj name="Visio" r:id="rId5" imgW="6874560" imgH="10510560" progId="Visio.Drawing.11">
                  <p:embed/>
                  <p:pic>
                    <p:nvPicPr>
                      <p:cNvPr id="39940" name="Object 4">
                        <a:extLst>
                          <a:ext uri="{FF2B5EF4-FFF2-40B4-BE49-F238E27FC236}">
                            <a16:creationId xmlns:a16="http://schemas.microsoft.com/office/drawing/2014/main" id="{19E96CC4-02C3-4E9E-90F4-8D20FE053E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7082" b="19403"/>
                      <a:stretch>
                        <a:fillRect/>
                      </a:stretch>
                    </p:blipFill>
                    <p:spPr bwMode="auto">
                      <a:xfrm>
                        <a:off x="0" y="1268760"/>
                        <a:ext cx="9144000" cy="6078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5A463A71-92ED-485C-8289-0B58A74BC4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0347508"/>
              </p:ext>
            </p:extLst>
          </p:nvPr>
        </p:nvGraphicFramePr>
        <p:xfrm>
          <a:off x="0" y="2708920"/>
          <a:ext cx="9144000" cy="271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7" name="Visio" r:id="rId7" imgW="6874560" imgH="10510560" progId="Visio.Drawing.11">
                  <p:embed/>
                </p:oleObj>
              </mc:Choice>
              <mc:Fallback>
                <p:oleObj name="Visio" r:id="rId7" imgW="6874560" imgH="10510560" progId="Visio.Drawing.11">
                  <p:embed/>
                  <p:pic>
                    <p:nvPicPr>
                      <p:cNvPr id="40964" name="Object 4">
                        <a:extLst>
                          <a:ext uri="{FF2B5EF4-FFF2-40B4-BE49-F238E27FC236}">
                            <a16:creationId xmlns:a16="http://schemas.microsoft.com/office/drawing/2014/main" id="{49D9F231-B6CD-410E-B270-826088DB5C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0579"/>
                      <a:stretch>
                        <a:fillRect/>
                      </a:stretch>
                    </p:blipFill>
                    <p:spPr bwMode="auto">
                      <a:xfrm>
                        <a:off x="0" y="2708920"/>
                        <a:ext cx="9144000" cy="2713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40AC2280-A24F-4757-B733-D0D015CC3E7E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07504" y="56853"/>
            <a:ext cx="6347713" cy="683913"/>
          </a:xfrm>
        </p:spPr>
        <p:txBody>
          <a:bodyPr/>
          <a:lstStyle/>
          <a:p>
            <a:r>
              <a:rPr lang="fr-FR" altLang="fr-FR" dirty="0"/>
              <a:t>PHASES D’UNE INTERVEN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96296E-6 L 0 -0.6851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425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7.40741E-7 L -1.11111E-6 -0.1463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1" y="-10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7.40741E-7 L 0 -0.6740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370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9" name="Picture 41988">
            <a:extLst>
              <a:ext uri="{FF2B5EF4-FFF2-40B4-BE49-F238E27FC236}">
                <a16:creationId xmlns:a16="http://schemas.microsoft.com/office/drawing/2014/main" id="{F7BDEC0C-298E-4B45-8E72-F39F1BBBDE4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 l="31818" t="633" b="8458"/>
          <a:stretch/>
        </p:blipFill>
        <p:spPr>
          <a:xfrm>
            <a:off x="20" y="10"/>
            <a:ext cx="9143980" cy="6857990"/>
          </a:xfrm>
          <a:prstGeom prst="rect">
            <a:avLst/>
          </a:prstGeom>
        </p:spPr>
      </p:pic>
      <p:sp>
        <p:nvSpPr>
          <p:cNvPr id="41991" name="Isosceles Triangle 137">
            <a:extLst>
              <a:ext uri="{FF2B5EF4-FFF2-40B4-BE49-F238E27FC236}">
                <a16:creationId xmlns:a16="http://schemas.microsoft.com/office/drawing/2014/main" id="{BBFBD429-C7AA-4D85-BEBF-26ECE2DBAF8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631947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1992" name="Parallelogram 139">
            <a:extLst>
              <a:ext uri="{FF2B5EF4-FFF2-40B4-BE49-F238E27FC236}">
                <a16:creationId xmlns:a16="http://schemas.microsoft.com/office/drawing/2014/main" id="{7A9CEEF0-7547-4FA2-93BD-0B8C799DD22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18141" y="0"/>
            <a:ext cx="7029450" cy="6858000"/>
          </a:xfrm>
          <a:prstGeom prst="parallelogram">
            <a:avLst>
              <a:gd name="adj" fmla="val 14937"/>
            </a:avLst>
          </a:prstGeom>
          <a:solidFill>
            <a:schemeClr val="bg1">
              <a:alpha val="89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1993" name="Straight Connector 141">
            <a:extLst>
              <a:ext uri="{FF2B5EF4-FFF2-40B4-BE49-F238E27FC236}">
                <a16:creationId xmlns:a16="http://schemas.microsoft.com/office/drawing/2014/main" id="{AA02E860-D290-48CF-9C38-BC8EB885437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028259" y="0"/>
            <a:ext cx="914400" cy="6858000"/>
          </a:xfrm>
          <a:prstGeom prst="line">
            <a:avLst/>
          </a:prstGeom>
          <a:ln w="952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994" name="Straight Connector 143">
            <a:extLst>
              <a:ext uri="{FF2B5EF4-FFF2-40B4-BE49-F238E27FC236}">
                <a16:creationId xmlns:a16="http://schemas.microsoft.com/office/drawing/2014/main" id="{CBF60179-3A15-468E-86D0-1C2FFD504BA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5568950" y="3681413"/>
            <a:ext cx="3572668" cy="3176587"/>
          </a:xfrm>
          <a:prstGeom prst="line">
            <a:avLst/>
          </a:prstGeom>
          <a:ln w="9525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995" name="Rectangle 23">
            <a:extLst>
              <a:ext uri="{FF2B5EF4-FFF2-40B4-BE49-F238E27FC236}">
                <a16:creationId xmlns:a16="http://schemas.microsoft.com/office/drawing/2014/main" id="{87ED294B-4D40-44B4-86E7-F23C0468820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886107" y="-8467"/>
            <a:ext cx="2255511" cy="6866467"/>
          </a:xfrm>
          <a:custGeom>
            <a:avLst/>
            <a:gdLst/>
            <a:ahLst/>
            <a:cxnLst/>
            <a:rect l="l" t="t" r="r" b="b"/>
            <a:pathLst>
              <a:path w="3007349" h="6866467">
                <a:moveTo>
                  <a:pt x="2045532" y="0"/>
                </a:moveTo>
                <a:lnTo>
                  <a:pt x="3007349" y="0"/>
                </a:lnTo>
                <a:lnTo>
                  <a:pt x="3007349" y="6866467"/>
                </a:lnTo>
                <a:lnTo>
                  <a:pt x="0" y="6866467"/>
                </a:lnTo>
                <a:lnTo>
                  <a:pt x="2045532" y="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109E54BD-C008-4741-A638-C7424E0B488C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2089535" y="609600"/>
            <a:ext cx="4865966" cy="1320800"/>
          </a:xfrm>
        </p:spPr>
        <p:txBody>
          <a:bodyPr anchor="t">
            <a:normAutofit/>
          </a:bodyPr>
          <a:lstStyle/>
          <a:p>
            <a:r>
              <a:rPr lang="fr-FR" altLang="fr-FR"/>
              <a:t>PROBLEMATIQUE DE LA DEFAILLANCE</a:t>
            </a:r>
          </a:p>
        </p:txBody>
      </p:sp>
      <p:sp>
        <p:nvSpPr>
          <p:cNvPr id="41996" name="Rectangle 25">
            <a:extLst>
              <a:ext uri="{FF2B5EF4-FFF2-40B4-BE49-F238E27FC236}">
                <a16:creationId xmlns:a16="http://schemas.microsoft.com/office/drawing/2014/main" id="{55D78701-1D8D-45A3-9B44-A94C334622C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202581" y="-8467"/>
            <a:ext cx="1941419" cy="6866467"/>
          </a:xfrm>
          <a:custGeom>
            <a:avLst/>
            <a:gdLst/>
            <a:ahLst/>
            <a:cxnLst/>
            <a:rect l="l" t="t" r="r" b="b"/>
            <a:pathLst>
              <a:path w="2573311" h="6866467">
                <a:moveTo>
                  <a:pt x="0" y="0"/>
                </a:moveTo>
                <a:lnTo>
                  <a:pt x="2573311" y="0"/>
                </a:lnTo>
                <a:lnTo>
                  <a:pt x="2573311" y="6866467"/>
                </a:lnTo>
                <a:lnTo>
                  <a:pt x="1202336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1997" name="Isosceles Triangle 149">
            <a:extLst>
              <a:ext uri="{FF2B5EF4-FFF2-40B4-BE49-F238E27FC236}">
                <a16:creationId xmlns:a16="http://schemas.microsoft.com/office/drawing/2014/main" id="{B8C595DB-254F-4E8B-9C0D-648B3FF1B08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699249" y="3048000"/>
            <a:ext cx="2444751" cy="3810000"/>
          </a:xfrm>
          <a:prstGeom prst="triangle">
            <a:avLst>
              <a:gd name="adj" fmla="val 100000"/>
            </a:avLst>
          </a:prstGeom>
          <a:solidFill>
            <a:schemeClr val="accent2">
              <a:alpha val="7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1998" name="Rectangle 27">
            <a:extLst>
              <a:ext uri="{FF2B5EF4-FFF2-40B4-BE49-F238E27FC236}">
                <a16:creationId xmlns:a16="http://schemas.microsoft.com/office/drawing/2014/main" id="{2E000235-D5DF-4D2F-AECA-3814821B5C8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000875" y="-8467"/>
            <a:ext cx="2140744" cy="6866467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  <a:alpha val="47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1999" name="Rectangle 28">
            <a:extLst>
              <a:ext uri="{FF2B5EF4-FFF2-40B4-BE49-F238E27FC236}">
                <a16:creationId xmlns:a16="http://schemas.microsoft.com/office/drawing/2014/main" id="{D7CE0E87-2C2C-4907-BBE3-D24D86C42AE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174047" y="-8467"/>
            <a:ext cx="967571" cy="6866467"/>
          </a:xfrm>
          <a:custGeom>
            <a:avLst/>
            <a:gdLst/>
            <a:ahLst/>
            <a:cxnLst/>
            <a:rect l="l" t="t" r="r" b="b"/>
            <a:pathLst>
              <a:path w="1290094" h="6858000">
                <a:moveTo>
                  <a:pt x="1019735" y="0"/>
                </a:moveTo>
                <a:lnTo>
                  <a:pt x="1290094" y="0"/>
                </a:lnTo>
                <a:lnTo>
                  <a:pt x="1290094" y="6858000"/>
                </a:lnTo>
                <a:lnTo>
                  <a:pt x="0" y="6858000"/>
                </a:lnTo>
                <a:lnTo>
                  <a:pt x="1019735" y="0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2000" name="Rectangle 29">
            <a:extLst>
              <a:ext uri="{FF2B5EF4-FFF2-40B4-BE49-F238E27FC236}">
                <a16:creationId xmlns:a16="http://schemas.microsoft.com/office/drawing/2014/main" id="{8FF0BC47-4F6D-4430-8C11-E1566CBF631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204249" y="-8467"/>
            <a:ext cx="937369" cy="6866467"/>
          </a:xfrm>
          <a:custGeom>
            <a:avLst/>
            <a:gdLst/>
            <a:ahLst/>
            <a:cxnLst/>
            <a:rect l="l" t="t" r="r" b="b"/>
            <a:pathLst>
              <a:path w="1249825" h="6858000">
                <a:moveTo>
                  <a:pt x="0" y="0"/>
                </a:moveTo>
                <a:lnTo>
                  <a:pt x="1249825" y="0"/>
                </a:lnTo>
                <a:lnTo>
                  <a:pt x="1249825" y="6858000"/>
                </a:lnTo>
                <a:lnTo>
                  <a:pt x="1109382" y="68580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2001" name="Isosceles Triangle 157">
            <a:extLst>
              <a:ext uri="{FF2B5EF4-FFF2-40B4-BE49-F238E27FC236}">
                <a16:creationId xmlns:a16="http://schemas.microsoft.com/office/drawing/2014/main" id="{5B73C5C4-3778-4E76-9467-8B46C9F91FE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78749" y="3589867"/>
            <a:ext cx="1362869" cy="3268133"/>
          </a:xfrm>
          <a:prstGeom prst="triangle">
            <a:avLst>
              <a:gd name="adj" fmla="val 100000"/>
            </a:avLst>
          </a:prstGeom>
          <a:solidFill>
            <a:schemeClr val="accent1">
              <a:alpha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graphicFrame>
        <p:nvGraphicFramePr>
          <p:cNvPr id="2" name="Espace réservé du contenu 1">
            <a:extLst>
              <a:ext uri="{FF2B5EF4-FFF2-40B4-BE49-F238E27FC236}">
                <a16:creationId xmlns:a16="http://schemas.microsoft.com/office/drawing/2014/main" id="{6D2C8301-FA0B-49D8-8AD1-C207D060595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5504418"/>
              </p:ext>
            </p:extLst>
          </p:nvPr>
        </p:nvGraphicFramePr>
        <p:xfrm>
          <a:off x="2089535" y="2159000"/>
          <a:ext cx="4865966" cy="38823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Facette">
  <a:themeElements>
    <a:clrScheme name="Facette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te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te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67</Words>
  <Application>Microsoft Office PowerPoint</Application>
  <PresentationFormat>Affichage à l'écran (4:3)</PresentationFormat>
  <Paragraphs>75</Paragraphs>
  <Slides>15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5</vt:i4>
      </vt:variant>
    </vt:vector>
  </HeadingPairs>
  <TitlesOfParts>
    <vt:vector size="21" baseType="lpstr">
      <vt:lpstr>Arial</vt:lpstr>
      <vt:lpstr>Trebuchet MS</vt:lpstr>
      <vt:lpstr>Wingdings 3</vt:lpstr>
      <vt:lpstr>Facette</vt:lpstr>
      <vt:lpstr>Visio</vt:lpstr>
      <vt:lpstr>Image</vt:lpstr>
      <vt:lpstr>Présentation PowerPoint</vt:lpstr>
      <vt:lpstr>DEFINITIONS</vt:lpstr>
      <vt:lpstr>FORMES DE MAINTENANCE CORRECTIVE</vt:lpstr>
      <vt:lpstr>EVOLUTION DE LA MAINTENANCE CORRECTIVE</vt:lpstr>
      <vt:lpstr>Chronologie en Maintenance Corrective</vt:lpstr>
      <vt:lpstr>Organisation d’un dépannage</vt:lpstr>
      <vt:lpstr>Organisation d’une réparation</vt:lpstr>
      <vt:lpstr>PHASES D’UNE INTERVENTION</vt:lpstr>
      <vt:lpstr>PROBLEMATIQUE DE LA DEFAILLANCE</vt:lpstr>
      <vt:lpstr>Indisponibilité après défaillance</vt:lpstr>
      <vt:lpstr>Opération de maintenance corrective</vt:lpstr>
      <vt:lpstr>Localiser / Diagnostiquer</vt:lpstr>
      <vt:lpstr>INCIDENCES SUR LES COUTS</vt:lpstr>
      <vt:lpstr>INCIDENCES SUR LA QUALITE</vt:lpstr>
      <vt:lpstr>Présentation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Cousin Hub</dc:creator>
  <cp:lastModifiedBy>Cousin Hub</cp:lastModifiedBy>
  <cp:revision>1</cp:revision>
  <dcterms:created xsi:type="dcterms:W3CDTF">2020-06-08T14:40:12Z</dcterms:created>
  <dcterms:modified xsi:type="dcterms:W3CDTF">2020-06-08T14:41:49Z</dcterms:modified>
</cp:coreProperties>
</file>